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W w:w="0" w:type="auto"/>
        <w:tblInd w:w="-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529"/>
        <w:gridCol w:w="4673"/>
      </w:tblGrid>
      <w:tr w:rsidR="000045E1" w:rsidTr="00AB6055">
        <w:tc>
          <w:tcPr>
            <w:tcW w:w="5529" w:type="dxa"/>
          </w:tcPr>
          <w:p w:rsidR="000045E1" w:rsidRDefault="000045E1" w:rsidP="000F0F12">
            <w:pPr>
              <w:tabs>
                <w:tab w:val="left" w:pos="172"/>
                <w:tab w:val="left" w:pos="992"/>
              </w:tabs>
              <w:rPr>
                <w:rFonts w:ascii="Times New Roman" w:hAnsi="Times New Roman" w:cs="Times New Roman"/>
                <w:bCs/>
                <w:sz w:val="20"/>
                <w:szCs w:val="20"/>
              </w:rPr>
            </w:pPr>
          </w:p>
          <w:p w:rsidR="000045E1" w:rsidRDefault="000045E1" w:rsidP="000F0F12">
            <w:pPr>
              <w:tabs>
                <w:tab w:val="left" w:pos="172"/>
                <w:tab w:val="left" w:pos="992"/>
              </w:tabs>
              <w:rPr>
                <w:rFonts w:ascii="Times New Roman" w:hAnsi="Times New Roman" w:cs="Times New Roman"/>
                <w:bCs/>
                <w:sz w:val="20"/>
                <w:szCs w:val="20"/>
              </w:rPr>
            </w:pPr>
          </w:p>
          <w:p w:rsidR="000045E1" w:rsidRDefault="000045E1" w:rsidP="000F0F12">
            <w:pPr>
              <w:tabs>
                <w:tab w:val="left" w:pos="172"/>
                <w:tab w:val="left" w:pos="992"/>
              </w:tabs>
              <w:rPr>
                <w:rFonts w:ascii="Times New Roman" w:hAnsi="Times New Roman" w:cs="Times New Roman"/>
                <w:bCs/>
                <w:sz w:val="20"/>
                <w:szCs w:val="20"/>
              </w:rPr>
            </w:pPr>
          </w:p>
          <w:p w:rsidR="000045E1" w:rsidRDefault="000045E1" w:rsidP="000F0F12">
            <w:pPr>
              <w:tabs>
                <w:tab w:val="left" w:pos="172"/>
                <w:tab w:val="left" w:pos="992"/>
              </w:tabs>
              <w:rPr>
                <w:rFonts w:ascii="Times New Roman" w:hAnsi="Times New Roman" w:cs="Times New Roman"/>
                <w:bCs/>
                <w:sz w:val="20"/>
                <w:szCs w:val="20"/>
              </w:rPr>
            </w:pPr>
          </w:p>
          <w:p w:rsidR="000045E1" w:rsidRDefault="000045E1" w:rsidP="000F0F12">
            <w:pPr>
              <w:tabs>
                <w:tab w:val="left" w:pos="172"/>
                <w:tab w:val="left" w:pos="992"/>
              </w:tabs>
              <w:rPr>
                <w:rFonts w:ascii="Times New Roman" w:hAnsi="Times New Roman" w:cs="Times New Roman"/>
                <w:bCs/>
                <w:sz w:val="20"/>
                <w:szCs w:val="20"/>
              </w:rPr>
            </w:pPr>
          </w:p>
          <w:p w:rsidR="000045E1" w:rsidRDefault="000045E1" w:rsidP="000F0F12">
            <w:pPr>
              <w:tabs>
                <w:tab w:val="left" w:pos="172"/>
                <w:tab w:val="left" w:pos="992"/>
              </w:tabs>
              <w:rPr>
                <w:rFonts w:ascii="Times New Roman" w:hAnsi="Times New Roman" w:cs="Times New Roman"/>
                <w:bCs/>
                <w:sz w:val="20"/>
                <w:szCs w:val="20"/>
              </w:rPr>
            </w:pPr>
          </w:p>
          <w:p w:rsidR="000045E1" w:rsidRDefault="000045E1" w:rsidP="000F0F12">
            <w:pPr>
              <w:tabs>
                <w:tab w:val="left" w:pos="172"/>
                <w:tab w:val="left" w:pos="992"/>
              </w:tabs>
              <w:rPr>
                <w:rFonts w:ascii="Times New Roman" w:hAnsi="Times New Roman" w:cs="Times New Roman"/>
                <w:bCs/>
                <w:sz w:val="20"/>
                <w:szCs w:val="20"/>
              </w:rPr>
            </w:pPr>
          </w:p>
          <w:p w:rsidR="000045E1" w:rsidRDefault="000045E1" w:rsidP="000F0F12">
            <w:pPr>
              <w:tabs>
                <w:tab w:val="left" w:pos="172"/>
                <w:tab w:val="left" w:pos="992"/>
              </w:tabs>
              <w:rPr>
                <w:rFonts w:ascii="Times New Roman" w:hAnsi="Times New Roman" w:cs="Times New Roman"/>
                <w:bCs/>
                <w:sz w:val="20"/>
                <w:szCs w:val="20"/>
              </w:rPr>
            </w:pPr>
          </w:p>
          <w:p w:rsidR="000045E1" w:rsidRDefault="000045E1" w:rsidP="000F0F12">
            <w:pPr>
              <w:tabs>
                <w:tab w:val="left" w:pos="172"/>
                <w:tab w:val="left" w:pos="992"/>
              </w:tabs>
              <w:rPr>
                <w:rFonts w:ascii="Times New Roman" w:hAnsi="Times New Roman" w:cs="Times New Roman"/>
                <w:bCs/>
                <w:sz w:val="20"/>
                <w:szCs w:val="20"/>
              </w:rPr>
            </w:pPr>
          </w:p>
          <w:p w:rsidR="000045E1" w:rsidRDefault="000045E1" w:rsidP="000F0F12">
            <w:pPr>
              <w:tabs>
                <w:tab w:val="left" w:pos="172"/>
                <w:tab w:val="left" w:pos="992"/>
              </w:tabs>
              <w:rPr>
                <w:rFonts w:ascii="Times New Roman" w:hAnsi="Times New Roman" w:cs="Times New Roman"/>
                <w:bCs/>
                <w:sz w:val="20"/>
                <w:szCs w:val="20"/>
              </w:rPr>
            </w:pPr>
          </w:p>
          <w:p w:rsidR="000045E1" w:rsidRDefault="000045E1" w:rsidP="000045E1">
            <w:pPr>
              <w:tabs>
                <w:tab w:val="left" w:pos="172"/>
                <w:tab w:val="left" w:pos="992"/>
              </w:tabs>
              <w:spacing w:line="360" w:lineRule="auto"/>
              <w:rPr>
                <w:rFonts w:ascii="Times New Roman" w:hAnsi="Times New Roman" w:cs="Times New Roman"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____________________ </w:t>
            </w:r>
            <w:r w:rsidRPr="00A1767D">
              <w:rPr>
                <w:rFonts w:ascii="Times New Roman" w:hAnsi="Times New Roman" w:cs="Times New Roman"/>
                <w:bCs/>
                <w:sz w:val="20"/>
                <w:szCs w:val="20"/>
              </w:rPr>
              <w:t>№ _____________</w:t>
            </w:r>
            <w:r>
              <w:rPr>
                <w:rFonts w:ascii="Times New Roman" w:hAnsi="Times New Roman" w:cs="Times New Roman"/>
                <w:bCs/>
                <w:sz w:val="20"/>
                <w:szCs w:val="20"/>
              </w:rPr>
              <w:t>___</w:t>
            </w:r>
            <w:r w:rsidRPr="00A1767D">
              <w:rPr>
                <w:rFonts w:ascii="Times New Roman" w:hAnsi="Times New Roman" w:cs="Times New Roman"/>
                <w:bCs/>
                <w:sz w:val="20"/>
                <w:szCs w:val="20"/>
              </w:rPr>
              <w:t>__</w:t>
            </w:r>
          </w:p>
          <w:p w:rsidR="000045E1" w:rsidRDefault="000045E1" w:rsidP="000045E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0"/>
                <w:szCs w:val="20"/>
              </w:rPr>
              <w:t>н</w:t>
            </w:r>
            <w:r w:rsidRPr="00A1767D">
              <w:rPr>
                <w:rFonts w:ascii="Times New Roman" w:hAnsi="Times New Roman" w:cs="Times New Roman"/>
                <w:bCs/>
                <w:sz w:val="20"/>
                <w:szCs w:val="20"/>
              </w:rPr>
              <w:t>а №</w:t>
            </w:r>
            <w:r w:rsidRPr="00691DD8">
              <w:rPr>
                <w:rFonts w:ascii="Times New Roman" w:hAnsi="Times New Roman" w:cs="Times New Roman"/>
                <w:bCs/>
                <w:sz w:val="20"/>
                <w:szCs w:val="20"/>
              </w:rPr>
              <w:t>_______________</w:t>
            </w:r>
            <w:r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от </w:t>
            </w:r>
            <w:r w:rsidRPr="00691DD8">
              <w:rPr>
                <w:rFonts w:ascii="Times New Roman" w:hAnsi="Times New Roman" w:cs="Times New Roman"/>
                <w:bCs/>
                <w:sz w:val="20"/>
                <w:szCs w:val="20"/>
              </w:rPr>
              <w:t>__________________</w:t>
            </w:r>
          </w:p>
          <w:p w:rsidR="000045E1" w:rsidRDefault="000045E1" w:rsidP="000F0F12"/>
        </w:tc>
        <w:tc>
          <w:tcPr>
            <w:tcW w:w="4673" w:type="dxa"/>
          </w:tcPr>
          <w:p w:rsidR="000045E1" w:rsidRDefault="000045E1" w:rsidP="000F0F12">
            <w:pPr>
              <w:jc w:val="right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  <w:p w:rsidR="000045E1" w:rsidRPr="000045E1" w:rsidRDefault="000045E1" w:rsidP="00AB6055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045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Руководителям органов исполнительной власти субъектов Российской Федерации, осуществляющих государственное управление в сфере образования </w:t>
            </w:r>
          </w:p>
          <w:p w:rsidR="000045E1" w:rsidRPr="000045E1" w:rsidRDefault="000045E1" w:rsidP="00AB6055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  <w:p w:rsidR="000045E1" w:rsidRPr="000045E1" w:rsidRDefault="000045E1" w:rsidP="00AB6055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045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Образовательным организациям </w:t>
            </w:r>
          </w:p>
          <w:p w:rsidR="000045E1" w:rsidRPr="000045E1" w:rsidRDefault="000045E1" w:rsidP="00AB6055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045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(по списку)</w:t>
            </w:r>
          </w:p>
          <w:p w:rsidR="000045E1" w:rsidRPr="000045E1" w:rsidRDefault="000045E1" w:rsidP="00AB6055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  <w:p w:rsidR="000045E1" w:rsidRPr="000045E1" w:rsidRDefault="000045E1" w:rsidP="00AB6055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045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пия:</w:t>
            </w:r>
          </w:p>
          <w:p w:rsidR="000045E1" w:rsidRPr="00B901AC" w:rsidRDefault="000045E1" w:rsidP="00AB605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0045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уководителям региональных координационных центров «Молодые профессионалы» (</w:t>
            </w:r>
            <w:r w:rsidRPr="000045E1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WorldSkillsRussia</w:t>
            </w:r>
            <w:r w:rsidRPr="000045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) в субъектах Российской Федерации</w:t>
            </w:r>
          </w:p>
        </w:tc>
      </w:tr>
    </w:tbl>
    <w:p w:rsidR="000045E1" w:rsidRDefault="000045E1" w:rsidP="000045E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page">
              <wp:align>left</wp:align>
            </wp:positionH>
            <wp:positionV relativeFrom="paragraph">
              <wp:posOffset>-3019425</wp:posOffset>
            </wp:positionV>
            <wp:extent cx="6300470" cy="8909050"/>
            <wp:effectExtent l="0" t="0" r="5080" b="6350"/>
            <wp:wrapNone/>
            <wp:docPr id="1" name="Рисунок 1" descr="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123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8909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page">
              <wp:posOffset>8046720</wp:posOffset>
            </wp:positionH>
            <wp:positionV relativeFrom="paragraph">
              <wp:posOffset>-3274060</wp:posOffset>
            </wp:positionV>
            <wp:extent cx="6300470" cy="8909050"/>
            <wp:effectExtent l="0" t="0" r="5080" b="6350"/>
            <wp:wrapNone/>
            <wp:docPr id="4" name="Рисунок 4" descr="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123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8909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045E1" w:rsidRDefault="000045E1" w:rsidP="000045E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0045E1" w:rsidRDefault="000045E1" w:rsidP="000045E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 изменении графиков проведения</w:t>
      </w:r>
    </w:p>
    <w:p w:rsidR="000045E1" w:rsidRDefault="000045E1" w:rsidP="000045E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емонстрационных экзаменов </w:t>
      </w:r>
    </w:p>
    <w:p w:rsidR="000045E1" w:rsidRDefault="000045E1" w:rsidP="000045E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 стандартам Ворлдскиллс Россия </w:t>
      </w:r>
    </w:p>
    <w:p w:rsidR="000045E1" w:rsidRDefault="000045E1" w:rsidP="000045E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0045E1" w:rsidRPr="000045E1" w:rsidRDefault="000045E1" w:rsidP="000045E1">
      <w:pPr>
        <w:spacing w:after="0" w:line="276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045E1">
        <w:rPr>
          <w:rFonts w:ascii="Times New Roman" w:hAnsi="Times New Roman" w:cs="Times New Roman"/>
          <w:b/>
          <w:bCs/>
          <w:sz w:val="28"/>
          <w:szCs w:val="28"/>
        </w:rPr>
        <w:t>Уважаемые коллеги!</w:t>
      </w:r>
    </w:p>
    <w:p w:rsidR="000045E1" w:rsidRPr="00F67477" w:rsidRDefault="000045E1" w:rsidP="00AB6055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:rsidR="000045E1" w:rsidRDefault="000045E1" w:rsidP="00727398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F67477">
        <w:rPr>
          <w:rFonts w:ascii="Times New Roman" w:hAnsi="Times New Roman" w:cs="Times New Roman"/>
          <w:sz w:val="28"/>
          <w:szCs w:val="28"/>
        </w:rPr>
        <w:t xml:space="preserve"> связи с угрозой распространения новой коронавирусной инфекции (2019-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F67477">
        <w:rPr>
          <w:rFonts w:ascii="Times New Roman" w:hAnsi="Times New Roman" w:cs="Times New Roman"/>
          <w:sz w:val="28"/>
          <w:szCs w:val="28"/>
          <w:lang w:val="en-US"/>
        </w:rPr>
        <w:t>nCoV</w:t>
      </w:r>
      <w:r w:rsidRPr="00F67477">
        <w:rPr>
          <w:rFonts w:ascii="Times New Roman" w:hAnsi="Times New Roman" w:cs="Times New Roman"/>
          <w:sz w:val="28"/>
          <w:szCs w:val="28"/>
        </w:rPr>
        <w:t>) Союз «Молодые профессионалы» Ворлдскиллс Россия</w:t>
      </w:r>
      <w:r>
        <w:rPr>
          <w:rFonts w:ascii="Times New Roman" w:hAnsi="Times New Roman" w:cs="Times New Roman"/>
          <w:sz w:val="28"/>
          <w:szCs w:val="28"/>
        </w:rPr>
        <w:t xml:space="preserve"> (далее по  тексту – Союз)</w:t>
      </w:r>
      <w:r w:rsidRPr="00F67477">
        <w:rPr>
          <w:rFonts w:ascii="Times New Roman" w:hAnsi="Times New Roman" w:cs="Times New Roman"/>
          <w:sz w:val="28"/>
          <w:szCs w:val="28"/>
        </w:rPr>
        <w:t xml:space="preserve"> доводит до вашего сведения, что</w:t>
      </w:r>
      <w:r>
        <w:rPr>
          <w:rFonts w:ascii="Times New Roman" w:hAnsi="Times New Roman" w:cs="Times New Roman"/>
          <w:sz w:val="28"/>
          <w:szCs w:val="28"/>
        </w:rPr>
        <w:t xml:space="preserve"> график проведения демонстрационных экзаменов по стандартам Ворлдскил</w:t>
      </w:r>
      <w:r w:rsidR="00C4325D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с Россия (далее по тексту – демонстрационный экзамен), проведение которых запланировано на период введения </w:t>
      </w:r>
      <w:r w:rsidRPr="007808B6">
        <w:rPr>
          <w:rFonts w:ascii="Times New Roman" w:hAnsi="Times New Roman" w:cs="Times New Roman"/>
          <w:sz w:val="28"/>
          <w:szCs w:val="28"/>
        </w:rPr>
        <w:t>режима повышенной готовности в субъекте Российской Федерации органом исполнительной власти субъекта Российской Федерации, осуществляющего государственное управление в сфере образования</w:t>
      </w:r>
      <w:r w:rsidR="007808B6" w:rsidRPr="007808B6">
        <w:rPr>
          <w:rFonts w:ascii="Times New Roman" w:hAnsi="Times New Roman" w:cs="Times New Roman"/>
          <w:sz w:val="28"/>
          <w:szCs w:val="28"/>
        </w:rPr>
        <w:t xml:space="preserve"> или образовательной организацией</w:t>
      </w:r>
      <w:r w:rsidRPr="007808B6">
        <w:rPr>
          <w:rFonts w:ascii="Times New Roman" w:hAnsi="Times New Roman" w:cs="Times New Roman"/>
          <w:sz w:val="28"/>
          <w:szCs w:val="28"/>
        </w:rPr>
        <w:t>, может  быть  изменен.</w:t>
      </w:r>
    </w:p>
    <w:p w:rsidR="00282295" w:rsidRDefault="00282295" w:rsidP="00727398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равляем</w:t>
      </w:r>
      <w:r w:rsidRPr="00282295">
        <w:rPr>
          <w:rFonts w:ascii="Times New Roman" w:hAnsi="Times New Roman" w:cs="Times New Roman"/>
          <w:sz w:val="28"/>
          <w:szCs w:val="28"/>
        </w:rPr>
        <w:t>методические рекомендациипо проведению демонстрационного экзамена по стандартам Ворлдскиллс Россия в 2020 году в условиях введения режима повышенной готовности</w:t>
      </w:r>
      <w:r w:rsidR="00F8020D">
        <w:rPr>
          <w:rFonts w:ascii="Times New Roman" w:hAnsi="Times New Roman" w:cs="Times New Roman"/>
          <w:sz w:val="28"/>
          <w:szCs w:val="28"/>
        </w:rPr>
        <w:t xml:space="preserve"> (приложение 1), а также и</w:t>
      </w:r>
      <w:r w:rsidR="00F8020D" w:rsidRPr="00F8020D">
        <w:rPr>
          <w:rFonts w:ascii="Times New Roman" w:hAnsi="Times New Roman" w:cs="Times New Roman"/>
          <w:sz w:val="28"/>
          <w:szCs w:val="28"/>
        </w:rPr>
        <w:t>нструкци</w:t>
      </w:r>
      <w:r w:rsidR="00F8020D">
        <w:rPr>
          <w:rFonts w:ascii="Times New Roman" w:hAnsi="Times New Roman" w:cs="Times New Roman"/>
          <w:sz w:val="28"/>
          <w:szCs w:val="28"/>
        </w:rPr>
        <w:t>ю</w:t>
      </w:r>
      <w:r w:rsidR="00F8020D" w:rsidRPr="00F8020D">
        <w:rPr>
          <w:rFonts w:ascii="Times New Roman" w:hAnsi="Times New Roman" w:cs="Times New Roman"/>
          <w:sz w:val="28"/>
          <w:szCs w:val="28"/>
        </w:rPr>
        <w:t xml:space="preserve"> по изменению графика проведения демонстрационного экзамена в период введения режима повышенной готовности</w:t>
      </w:r>
      <w:r w:rsidR="00F8020D">
        <w:rPr>
          <w:rFonts w:ascii="Times New Roman" w:hAnsi="Times New Roman" w:cs="Times New Roman"/>
          <w:sz w:val="28"/>
          <w:szCs w:val="28"/>
        </w:rPr>
        <w:t xml:space="preserve"> (приложение 2)</w:t>
      </w:r>
      <w:r w:rsidRPr="00282295">
        <w:rPr>
          <w:rFonts w:ascii="Times New Roman" w:hAnsi="Times New Roman" w:cs="Times New Roman"/>
          <w:sz w:val="28"/>
          <w:szCs w:val="28"/>
        </w:rPr>
        <w:t>.</w:t>
      </w:r>
    </w:p>
    <w:p w:rsidR="000045E1" w:rsidRDefault="000045E1" w:rsidP="00727398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лучае введения </w:t>
      </w:r>
      <w:r w:rsidRPr="00F67477">
        <w:rPr>
          <w:rFonts w:ascii="Times New Roman" w:hAnsi="Times New Roman" w:cs="Times New Roman"/>
          <w:sz w:val="28"/>
          <w:szCs w:val="28"/>
        </w:rPr>
        <w:t>режима повышенной готовностивсубъект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F67477">
        <w:rPr>
          <w:rFonts w:ascii="Times New Roman" w:hAnsi="Times New Roman" w:cs="Times New Roman"/>
          <w:sz w:val="28"/>
          <w:szCs w:val="28"/>
        </w:rPr>
        <w:t xml:space="preserve"> Российской Федерации</w:t>
      </w:r>
      <w:r>
        <w:rPr>
          <w:rFonts w:ascii="Times New Roman" w:hAnsi="Times New Roman" w:cs="Times New Roman"/>
          <w:sz w:val="28"/>
          <w:szCs w:val="28"/>
        </w:rPr>
        <w:t xml:space="preserve"> и невозможности проведения запланированного на этот период демонстрационного экзаменапросим об этом проинформировать </w:t>
      </w:r>
      <w:r w:rsidRPr="00F67477">
        <w:rPr>
          <w:rFonts w:ascii="Times New Roman" w:hAnsi="Times New Roman" w:cs="Times New Roman"/>
          <w:sz w:val="28"/>
          <w:szCs w:val="28"/>
        </w:rPr>
        <w:t>Союз</w:t>
      </w:r>
      <w:r>
        <w:rPr>
          <w:rFonts w:ascii="Times New Roman" w:hAnsi="Times New Roman" w:cs="Times New Roman"/>
          <w:sz w:val="28"/>
          <w:szCs w:val="28"/>
        </w:rPr>
        <w:t xml:space="preserve">, направив решение </w:t>
      </w:r>
      <w:r w:rsidRPr="00325D6D">
        <w:rPr>
          <w:rFonts w:ascii="Times New Roman" w:hAnsi="Times New Roman" w:cs="Times New Roman"/>
          <w:sz w:val="28"/>
          <w:szCs w:val="28"/>
        </w:rPr>
        <w:t>орган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25D6D">
        <w:rPr>
          <w:rFonts w:ascii="Times New Roman" w:hAnsi="Times New Roman" w:cs="Times New Roman"/>
          <w:sz w:val="28"/>
          <w:szCs w:val="28"/>
        </w:rPr>
        <w:t xml:space="preserve"> исполнительной власти субъект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25D6D">
        <w:rPr>
          <w:rFonts w:ascii="Times New Roman" w:hAnsi="Times New Roman" w:cs="Times New Roman"/>
          <w:sz w:val="28"/>
          <w:szCs w:val="28"/>
        </w:rPr>
        <w:t xml:space="preserve"> Российской Федерации, осуществляющ</w:t>
      </w:r>
      <w:r>
        <w:rPr>
          <w:rFonts w:ascii="Times New Roman" w:hAnsi="Times New Roman" w:cs="Times New Roman"/>
          <w:sz w:val="28"/>
          <w:szCs w:val="28"/>
        </w:rPr>
        <w:t>его</w:t>
      </w:r>
      <w:r w:rsidRPr="00325D6D">
        <w:rPr>
          <w:rFonts w:ascii="Times New Roman" w:hAnsi="Times New Roman" w:cs="Times New Roman"/>
          <w:sz w:val="28"/>
          <w:szCs w:val="28"/>
        </w:rPr>
        <w:t xml:space="preserve"> государственное управление в сфере образования</w:t>
      </w:r>
      <w:r w:rsidR="00727398">
        <w:rPr>
          <w:rFonts w:ascii="Times New Roman" w:hAnsi="Times New Roman" w:cs="Times New Roman"/>
          <w:sz w:val="28"/>
          <w:szCs w:val="28"/>
        </w:rPr>
        <w:t xml:space="preserve"> или образовательной организации</w:t>
      </w:r>
      <w:r w:rsidRPr="00F67477">
        <w:rPr>
          <w:rFonts w:ascii="Times New Roman" w:hAnsi="Times New Roman" w:cs="Times New Roman"/>
          <w:sz w:val="28"/>
          <w:szCs w:val="28"/>
        </w:rPr>
        <w:t>о переносе</w:t>
      </w:r>
      <w:r>
        <w:rPr>
          <w:rFonts w:ascii="Times New Roman" w:hAnsi="Times New Roman" w:cs="Times New Roman"/>
          <w:sz w:val="28"/>
          <w:szCs w:val="28"/>
        </w:rPr>
        <w:t xml:space="preserve"> или</w:t>
      </w:r>
      <w:r w:rsidRPr="00F67477">
        <w:rPr>
          <w:rFonts w:ascii="Times New Roman" w:hAnsi="Times New Roman" w:cs="Times New Roman"/>
          <w:sz w:val="28"/>
          <w:szCs w:val="28"/>
        </w:rPr>
        <w:t xml:space="preserve"> отмене демонстрационных экзаменов </w:t>
      </w:r>
      <w:r>
        <w:rPr>
          <w:rFonts w:ascii="Times New Roman" w:hAnsi="Times New Roman" w:cs="Times New Roman"/>
          <w:sz w:val="28"/>
          <w:szCs w:val="28"/>
        </w:rPr>
        <w:t>в соответствии с установленной формой (приложени</w:t>
      </w:r>
      <w:r w:rsidR="00282295">
        <w:rPr>
          <w:rFonts w:ascii="Times New Roman" w:hAnsi="Times New Roman" w:cs="Times New Roman"/>
          <w:sz w:val="28"/>
          <w:szCs w:val="28"/>
        </w:rPr>
        <w:t xml:space="preserve">е </w:t>
      </w:r>
      <w:r w:rsidR="00F8020D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</w:t>
      </w:r>
      <w:r w:rsidR="00727398">
        <w:rPr>
          <w:rFonts w:ascii="Times New Roman" w:hAnsi="Times New Roman" w:cs="Times New Roman"/>
          <w:sz w:val="28"/>
          <w:szCs w:val="28"/>
        </w:rPr>
        <w:t xml:space="preserve">, а также </w:t>
      </w:r>
      <w:r w:rsidR="00C131E8" w:rsidRPr="00C131E8">
        <w:rPr>
          <w:rFonts w:ascii="Times New Roman" w:hAnsi="Times New Roman" w:cs="Times New Roman"/>
          <w:sz w:val="28"/>
          <w:szCs w:val="28"/>
        </w:rPr>
        <w:lastRenderedPageBreak/>
        <w:t>документ, которым введен</w:t>
      </w:r>
      <w:r w:rsidR="00727398">
        <w:rPr>
          <w:rFonts w:ascii="Times New Roman" w:hAnsi="Times New Roman" w:cs="Times New Roman"/>
          <w:sz w:val="28"/>
          <w:szCs w:val="28"/>
        </w:rPr>
        <w:t xml:space="preserve"> режим</w:t>
      </w:r>
      <w:bookmarkStart w:id="0" w:name="_GoBack"/>
      <w:bookmarkEnd w:id="0"/>
      <w:r w:rsidR="00727398">
        <w:rPr>
          <w:rFonts w:ascii="Times New Roman" w:hAnsi="Times New Roman" w:cs="Times New Roman"/>
          <w:sz w:val="28"/>
          <w:szCs w:val="28"/>
        </w:rPr>
        <w:t xml:space="preserve"> повышенной готовности</w:t>
      </w:r>
      <w:r>
        <w:rPr>
          <w:rFonts w:ascii="Times New Roman" w:hAnsi="Times New Roman" w:cs="Times New Roman"/>
          <w:sz w:val="28"/>
          <w:szCs w:val="28"/>
        </w:rPr>
        <w:t xml:space="preserve"> на адрес электронной почты </w:t>
      </w:r>
      <w:hyperlink r:id="rId8" w:history="1">
        <w:r w:rsidR="00B048EF" w:rsidRPr="00470572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de</w:t>
        </w:r>
        <w:r w:rsidR="00B048EF" w:rsidRPr="00470572">
          <w:rPr>
            <w:rStyle w:val="a9"/>
            <w:rFonts w:ascii="Times New Roman" w:hAnsi="Times New Roman" w:cs="Times New Roman"/>
            <w:sz w:val="28"/>
            <w:szCs w:val="28"/>
          </w:rPr>
          <w:t>2020@</w:t>
        </w:r>
        <w:r w:rsidR="00B048EF" w:rsidRPr="00470572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worldskills</w:t>
        </w:r>
        <w:r w:rsidR="00B048EF" w:rsidRPr="00470572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r w:rsidR="00B048EF" w:rsidRPr="00470572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ru</w:t>
        </w:r>
      </w:hyperlink>
      <w:r w:rsidRPr="00AB6055">
        <w:rPr>
          <w:rFonts w:ascii="Times New Roman" w:hAnsi="Times New Roman" w:cs="Times New Roman"/>
          <w:sz w:val="28"/>
          <w:szCs w:val="28"/>
        </w:rPr>
        <w:t>.</w:t>
      </w:r>
    </w:p>
    <w:p w:rsidR="00B043CC" w:rsidRDefault="00B043CC" w:rsidP="00B043C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ируем, что вышеперечисленные материалы</w:t>
      </w:r>
      <w:r w:rsidR="00E9247D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а также дополнительная информация будут размещены </w:t>
      </w:r>
      <w:r w:rsidRPr="00B043CC">
        <w:rPr>
          <w:rFonts w:ascii="Times New Roman" w:hAnsi="Times New Roman" w:cs="Times New Roman"/>
          <w:sz w:val="28"/>
          <w:szCs w:val="28"/>
        </w:rPr>
        <w:t>в сети «Интернет» на официальном сайте Союза «Молодыепрофессионалы (Ворлдскиллс Россия)» https://worldskills.ru/ в разделе «Нашипроекты / Демонстрационный экзамен / Демонстрационный экзамен – 2020».</w:t>
      </w:r>
    </w:p>
    <w:p w:rsidR="007C3CDA" w:rsidRDefault="007C3CDA" w:rsidP="00727398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7C3CDA" w:rsidRDefault="007C3CDA" w:rsidP="00727398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я</w:t>
      </w:r>
      <w:r w:rsidR="009117A8">
        <w:rPr>
          <w:rFonts w:ascii="Times New Roman" w:hAnsi="Times New Roman" w:cs="Times New Roman"/>
          <w:sz w:val="28"/>
          <w:szCs w:val="28"/>
        </w:rPr>
        <w:t>:</w:t>
      </w:r>
    </w:p>
    <w:p w:rsidR="007808B6" w:rsidRDefault="007808B6" w:rsidP="00C8752F">
      <w:pPr>
        <w:pStyle w:val="ae"/>
        <w:numPr>
          <w:ilvl w:val="0"/>
          <w:numId w:val="12"/>
        </w:numPr>
        <w:spacing w:after="0" w:line="276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Pr="00282295">
        <w:rPr>
          <w:rFonts w:ascii="Times New Roman" w:hAnsi="Times New Roman" w:cs="Times New Roman"/>
          <w:sz w:val="28"/>
          <w:szCs w:val="28"/>
        </w:rPr>
        <w:t>етодические рекомендациипо проведению демонстрационного экзамена по стандартам Ворлдскиллс Россия в 2020 году в условиях введения режима повышенной готовности</w:t>
      </w:r>
      <w:r w:rsidR="00C8752F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на</w:t>
      </w:r>
      <w:r w:rsidR="00054800">
        <w:rPr>
          <w:rFonts w:ascii="Times New Roman" w:hAnsi="Times New Roman" w:cs="Times New Roman"/>
          <w:sz w:val="28"/>
          <w:szCs w:val="28"/>
        </w:rPr>
        <w:t>3</w:t>
      </w:r>
      <w:r w:rsidR="00CC0DAC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л. в 1 экз.</w:t>
      </w:r>
    </w:p>
    <w:p w:rsidR="007808B6" w:rsidRDefault="00054800" w:rsidP="00C8752F">
      <w:pPr>
        <w:pStyle w:val="ae"/>
        <w:numPr>
          <w:ilvl w:val="0"/>
          <w:numId w:val="12"/>
        </w:numPr>
        <w:spacing w:after="0" w:line="276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F8020D">
        <w:rPr>
          <w:rFonts w:ascii="Times New Roman" w:hAnsi="Times New Roman" w:cs="Times New Roman"/>
          <w:sz w:val="28"/>
          <w:szCs w:val="28"/>
        </w:rPr>
        <w:t>нструкц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F8020D">
        <w:rPr>
          <w:rFonts w:ascii="Times New Roman" w:hAnsi="Times New Roman" w:cs="Times New Roman"/>
          <w:sz w:val="28"/>
          <w:szCs w:val="28"/>
        </w:rPr>
        <w:t xml:space="preserve"> по изменению </w:t>
      </w:r>
      <w:r w:rsidR="00727398">
        <w:rPr>
          <w:rFonts w:ascii="Times New Roman" w:hAnsi="Times New Roman" w:cs="Times New Roman"/>
          <w:sz w:val="28"/>
          <w:szCs w:val="28"/>
        </w:rPr>
        <w:t xml:space="preserve">утвержденного </w:t>
      </w:r>
      <w:r w:rsidRPr="00F8020D">
        <w:rPr>
          <w:rFonts w:ascii="Times New Roman" w:hAnsi="Times New Roman" w:cs="Times New Roman"/>
          <w:sz w:val="28"/>
          <w:szCs w:val="28"/>
        </w:rPr>
        <w:t>графика проведения демонстрационного экзамена в период введения режима повышенной готовности</w:t>
      </w:r>
      <w:r w:rsidR="00C8752F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на 1 л. в 1 экз.</w:t>
      </w:r>
    </w:p>
    <w:p w:rsidR="00054800" w:rsidRPr="007808B6" w:rsidRDefault="00AA6CE5" w:rsidP="00C8752F">
      <w:pPr>
        <w:pStyle w:val="ae"/>
        <w:numPr>
          <w:ilvl w:val="0"/>
          <w:numId w:val="12"/>
        </w:numPr>
        <w:spacing w:after="0" w:line="276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разец письма и форма </w:t>
      </w:r>
      <w:r w:rsidRPr="00AA6CE5">
        <w:rPr>
          <w:rFonts w:ascii="Times New Roman" w:hAnsi="Times New Roman" w:cs="Times New Roman"/>
          <w:sz w:val="28"/>
          <w:szCs w:val="28"/>
        </w:rPr>
        <w:t>заявки на изменение дат проведения или отмены демонстрационных экзаменов</w:t>
      </w:r>
      <w:r w:rsidR="00C8752F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на 2 л. в 1 экз.</w:t>
      </w:r>
    </w:p>
    <w:p w:rsidR="000045E1" w:rsidRDefault="000045E1" w:rsidP="00AB6055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045E1" w:rsidRDefault="000045E1" w:rsidP="00AB605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45FFC" w:rsidRDefault="00745FFC" w:rsidP="00745FFC">
      <w:pPr>
        <w:spacing w:after="0"/>
        <w:rPr>
          <w:rFonts w:ascii="Times New Roman" w:hAnsi="Times New Roman" w:cs="Times New Roman"/>
          <w:b/>
          <w:sz w:val="26"/>
          <w:szCs w:val="26"/>
        </w:rPr>
      </w:pPr>
      <w:r w:rsidRPr="00745FFC">
        <w:rPr>
          <w:rFonts w:ascii="Times New Roman" w:hAnsi="Times New Roman" w:cs="Times New Roman"/>
          <w:b/>
          <w:sz w:val="26"/>
          <w:szCs w:val="26"/>
        </w:rPr>
        <w:t xml:space="preserve">Заместитель генерального директора </w:t>
      </w:r>
    </w:p>
    <w:p w:rsidR="00745FFC" w:rsidRDefault="00745FFC" w:rsidP="00745FFC">
      <w:pPr>
        <w:spacing w:after="0"/>
        <w:rPr>
          <w:rFonts w:ascii="Times New Roman" w:hAnsi="Times New Roman" w:cs="Times New Roman"/>
          <w:b/>
          <w:sz w:val="26"/>
          <w:szCs w:val="26"/>
        </w:rPr>
      </w:pPr>
      <w:r w:rsidRPr="00745FFC">
        <w:rPr>
          <w:rFonts w:ascii="Times New Roman" w:hAnsi="Times New Roman" w:cs="Times New Roman"/>
          <w:b/>
          <w:sz w:val="26"/>
          <w:szCs w:val="26"/>
        </w:rPr>
        <w:t xml:space="preserve">по внедрению регионального стандарта </w:t>
      </w:r>
    </w:p>
    <w:p w:rsidR="005023EC" w:rsidRDefault="00745FFC" w:rsidP="00745FFC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  <w:r w:rsidRPr="00745FFC">
        <w:rPr>
          <w:rFonts w:ascii="Times New Roman" w:hAnsi="Times New Roman" w:cs="Times New Roman"/>
          <w:b/>
          <w:sz w:val="26"/>
          <w:szCs w:val="26"/>
        </w:rPr>
        <w:t>кадрового обеспечения промышленного роста</w:t>
      </w:r>
      <w:r w:rsidR="000045E1">
        <w:rPr>
          <w:sz w:val="26"/>
          <w:szCs w:val="26"/>
        </w:rPr>
        <w:tab/>
      </w:r>
      <w:r w:rsidR="000045E1" w:rsidRPr="00745FFC">
        <w:rPr>
          <w:rFonts w:ascii="Times New Roman" w:hAnsi="Times New Roman" w:cs="Times New Roman"/>
          <w:b/>
          <w:bCs/>
          <w:sz w:val="28"/>
          <w:szCs w:val="28"/>
        </w:rPr>
        <w:t>О.Э.Базер</w:t>
      </w:r>
    </w:p>
    <w:p w:rsidR="00282295" w:rsidRDefault="00643D50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2" o:spid="_x0000_s1026" type="#_x0000_t202" style="position:absolute;margin-left:-4.95pt;margin-top:344.25pt;width:158.25pt;height:47pt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" fillcolor="white [3201]" stroked="f" strokeweight=".5pt">
            <v:textbox>
              <w:txbxContent>
                <w:p w:rsidR="00EA2CDC" w:rsidRPr="009F46A7" w:rsidRDefault="00EA2CDC" w:rsidP="00262758">
                  <w:pPr>
                    <w:spacing w:after="0"/>
                    <w:rPr>
                      <w:rFonts w:ascii="Times New Roman" w:hAnsi="Times New Roman" w:cs="Times New Roman"/>
                      <w:sz w:val="20"/>
                    </w:rPr>
                  </w:pPr>
                  <w:r w:rsidRPr="009F46A7">
                    <w:rPr>
                      <w:rFonts w:ascii="Times New Roman" w:hAnsi="Times New Roman" w:cs="Times New Roman"/>
                      <w:sz w:val="20"/>
                    </w:rPr>
                    <w:t>Хруслов М.В.</w:t>
                  </w:r>
                </w:p>
                <w:p w:rsidR="00262758" w:rsidRPr="00B200CA" w:rsidRDefault="00262758" w:rsidP="00262758">
                  <w:pPr>
                    <w:spacing w:after="0"/>
                    <w:rPr>
                      <w:rFonts w:ascii="Times New Roman" w:hAnsi="Times New Roman" w:cs="Times New Roman"/>
                      <w:sz w:val="20"/>
                    </w:rPr>
                  </w:pPr>
                  <w:r w:rsidRPr="00B200CA">
                    <w:rPr>
                      <w:rFonts w:ascii="Times New Roman" w:hAnsi="Times New Roman" w:cs="Times New Roman"/>
                      <w:sz w:val="20"/>
                    </w:rPr>
                    <w:t>+7 (905) 539-8224</w:t>
                  </w:r>
                </w:p>
                <w:p w:rsidR="00B200CA" w:rsidRPr="00B200CA" w:rsidRDefault="00B200CA" w:rsidP="00262758">
                  <w:pPr>
                    <w:spacing w:after="0"/>
                    <w:rPr>
                      <w:rFonts w:ascii="Times New Roman" w:hAnsi="Times New Roman" w:cs="Times New Roman"/>
                      <w:sz w:val="20"/>
                    </w:rPr>
                  </w:pPr>
                  <w:r>
                    <w:rPr>
                      <w:rFonts w:ascii="Times New Roman" w:hAnsi="Times New Roman" w:cs="Times New Roman"/>
                      <w:sz w:val="20"/>
                      <w:lang w:val="en-US"/>
                    </w:rPr>
                    <w:t>m</w:t>
                  </w:r>
                  <w:r w:rsidRPr="00B200CA">
                    <w:rPr>
                      <w:rFonts w:ascii="Times New Roman" w:hAnsi="Times New Roman" w:cs="Times New Roman"/>
                      <w:sz w:val="20"/>
                    </w:rPr>
                    <w:t>.</w:t>
                  </w:r>
                  <w:r>
                    <w:rPr>
                      <w:rFonts w:ascii="Times New Roman" w:hAnsi="Times New Roman" w:cs="Times New Roman"/>
                      <w:sz w:val="20"/>
                      <w:lang w:val="en-US"/>
                    </w:rPr>
                    <w:t>khruslov</w:t>
                  </w:r>
                  <w:r w:rsidRPr="00B200CA">
                    <w:rPr>
                      <w:rFonts w:ascii="Times New Roman" w:hAnsi="Times New Roman" w:cs="Times New Roman"/>
                      <w:sz w:val="20"/>
                    </w:rPr>
                    <w:t>@</w:t>
                  </w:r>
                  <w:r w:rsidRPr="00B200CA">
                    <w:rPr>
                      <w:rFonts w:ascii="Times New Roman" w:hAnsi="Times New Roman" w:cs="Times New Roman"/>
                      <w:sz w:val="20"/>
                      <w:lang w:val="en-US"/>
                    </w:rPr>
                    <w:t>worldskills</w:t>
                  </w:r>
                  <w:r w:rsidRPr="00B200CA">
                    <w:rPr>
                      <w:rFonts w:ascii="Times New Roman" w:hAnsi="Times New Roman" w:cs="Times New Roman"/>
                      <w:sz w:val="20"/>
                    </w:rPr>
                    <w:t>.</w:t>
                  </w:r>
                  <w:r w:rsidRPr="00B200CA">
                    <w:rPr>
                      <w:rFonts w:ascii="Times New Roman" w:hAnsi="Times New Roman" w:cs="Times New Roman"/>
                      <w:sz w:val="20"/>
                      <w:lang w:val="en-US"/>
                    </w:rPr>
                    <w:t>ru</w:t>
                  </w:r>
                </w:p>
              </w:txbxContent>
            </v:textbox>
          </v:shape>
        </w:pict>
      </w:r>
      <w:r w:rsidR="00282295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:rsidR="00CC0DAC" w:rsidRDefault="00CC0DAC" w:rsidP="00F8020D">
      <w:pPr>
        <w:spacing w:after="0" w:line="276" w:lineRule="auto"/>
        <w:jc w:val="right"/>
      </w:pPr>
    </w:p>
    <w:p w:rsidR="00C4325D" w:rsidRDefault="00F8020D" w:rsidP="00C4325D">
      <w:pPr>
        <w:spacing w:after="0" w:line="276" w:lineRule="auto"/>
        <w:jc w:val="right"/>
        <w:rPr>
          <w:rFonts w:ascii="Times New Roman" w:hAnsi="Times New Roman" w:cs="Times New Roman"/>
          <w:bCs/>
          <w:sz w:val="24"/>
          <w:szCs w:val="28"/>
        </w:rPr>
      </w:pPr>
      <w:r w:rsidRPr="00CA4E90">
        <w:rPr>
          <w:rFonts w:ascii="Times New Roman" w:hAnsi="Times New Roman" w:cs="Times New Roman"/>
          <w:bCs/>
          <w:sz w:val="24"/>
          <w:szCs w:val="28"/>
        </w:rPr>
        <w:t>Приложение 1</w:t>
      </w:r>
      <w:r w:rsidR="00C4325D">
        <w:rPr>
          <w:rFonts w:ascii="Times New Roman" w:hAnsi="Times New Roman" w:cs="Times New Roman"/>
          <w:bCs/>
          <w:sz w:val="24"/>
          <w:szCs w:val="28"/>
        </w:rPr>
        <w:t xml:space="preserve"> к письму </w:t>
      </w:r>
    </w:p>
    <w:p w:rsidR="00F8020D" w:rsidRDefault="00C4325D" w:rsidP="00C4325D">
      <w:pPr>
        <w:spacing w:after="0" w:line="276" w:lineRule="auto"/>
        <w:jc w:val="right"/>
        <w:rPr>
          <w:rFonts w:ascii="Times New Roman" w:hAnsi="Times New Roman" w:cs="Times New Roman"/>
          <w:bCs/>
          <w:sz w:val="24"/>
          <w:szCs w:val="28"/>
        </w:rPr>
      </w:pPr>
      <w:r>
        <w:rPr>
          <w:rFonts w:ascii="Times New Roman" w:hAnsi="Times New Roman" w:cs="Times New Roman"/>
          <w:bCs/>
          <w:sz w:val="24"/>
          <w:szCs w:val="28"/>
        </w:rPr>
        <w:t>от __________ № ________</w:t>
      </w:r>
    </w:p>
    <w:p w:rsidR="00F8020D" w:rsidRPr="00270BED" w:rsidRDefault="00F8020D" w:rsidP="00F8020D">
      <w:pPr>
        <w:spacing w:after="120" w:line="240" w:lineRule="auto"/>
        <w:rPr>
          <w:rFonts w:ascii="Times New Roman" w:hAnsi="Times New Roman" w:cs="Times New Roman"/>
          <w:sz w:val="24"/>
          <w:szCs w:val="24"/>
        </w:rPr>
      </w:pPr>
    </w:p>
    <w:p w:rsidR="00F8020D" w:rsidRPr="00EB618F" w:rsidRDefault="00F8020D" w:rsidP="00F8020D">
      <w:pPr>
        <w:spacing w:after="120" w:line="240" w:lineRule="auto"/>
        <w:rPr>
          <w:rFonts w:ascii="Times New Roman" w:hAnsi="Times New Roman" w:cs="Times New Roman"/>
          <w:b/>
          <w:i/>
          <w:sz w:val="28"/>
          <w:szCs w:val="28"/>
        </w:rPr>
      </w:pPr>
    </w:p>
    <w:p w:rsidR="00F8020D" w:rsidRDefault="00F8020D" w:rsidP="00F8020D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F8020D" w:rsidRDefault="00F8020D" w:rsidP="00F8020D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F8020D" w:rsidRDefault="00F8020D" w:rsidP="00F8020D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F8020D" w:rsidRDefault="00F8020D" w:rsidP="00F8020D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F8020D" w:rsidRDefault="00F8020D" w:rsidP="00F8020D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F8020D" w:rsidRDefault="00F8020D" w:rsidP="00F8020D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F8020D" w:rsidRDefault="00F8020D" w:rsidP="00F8020D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F8020D" w:rsidRDefault="00F8020D" w:rsidP="00F8020D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F8020D" w:rsidRDefault="00F8020D" w:rsidP="00F8020D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940DA1" w:rsidRDefault="00940DA1" w:rsidP="00940DA1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М Е Т О Д И Ч Е С К И Е  Р Е К О М Е Н Д А Ц И И</w:t>
      </w:r>
    </w:p>
    <w:p w:rsidR="00940DA1" w:rsidRDefault="00940DA1" w:rsidP="00940DA1">
      <w:pPr>
        <w:tabs>
          <w:tab w:val="left" w:pos="567"/>
        </w:tabs>
        <w:spacing w:after="0" w:line="240" w:lineRule="auto"/>
        <w:ind w:right="-1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о проведению</w:t>
      </w:r>
      <w:r w:rsidRPr="001F00EF">
        <w:rPr>
          <w:rFonts w:ascii="Times New Roman" w:hAnsi="Times New Roman" w:cs="Times New Roman"/>
          <w:b/>
          <w:bCs/>
          <w:sz w:val="28"/>
          <w:szCs w:val="28"/>
        </w:rPr>
        <w:t xml:space="preserve"> демонстрационного экзамена по стандартам Ворлдскиллс Россия в 2020 году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в условиях введения режима повышенной готовности/чрезвычайной ситуации</w:t>
      </w:r>
      <w:r w:rsidRPr="001F00EF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:rsidR="00940DA1" w:rsidRDefault="00940DA1" w:rsidP="00940DA1">
      <w:pPr>
        <w:tabs>
          <w:tab w:val="left" w:pos="567"/>
        </w:tabs>
        <w:spacing w:after="0" w:line="360" w:lineRule="auto"/>
        <w:ind w:firstLine="567"/>
        <w:jc w:val="both"/>
        <w:rPr>
          <w:rFonts w:ascii="Times New Roman" w:eastAsia="Calibri" w:hAnsi="Times New Roman"/>
          <w:sz w:val="28"/>
          <w:szCs w:val="28"/>
        </w:rPr>
      </w:pPr>
    </w:p>
    <w:p w:rsidR="00940DA1" w:rsidRDefault="00940DA1" w:rsidP="00940DA1">
      <w:pPr>
        <w:spacing w:after="0" w:line="360" w:lineRule="auto"/>
        <w:ind w:firstLine="567"/>
        <w:jc w:val="both"/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</w:p>
    <w:p w:rsidR="00940DA1" w:rsidRDefault="00940DA1" w:rsidP="00940DA1">
      <w:pPr>
        <w:spacing w:after="0" w:line="360" w:lineRule="auto"/>
        <w:ind w:firstLine="567"/>
        <w:jc w:val="both"/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Настоящие м</w:t>
      </w:r>
      <w:r w:rsidRPr="0085147C"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етодические рекомендации по проведению демонстрационного экзамена п</w:t>
      </w:r>
      <w:r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о стандартам Ворлдскиллс Россия</w:t>
      </w:r>
      <w:r w:rsidRPr="0085147C"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 xml:space="preserve"> в условиях введения режима повышенной готовности/чрезвычайной ситуации разработаны с целью принятия мер по снижению рисков распространения новой коронавирусной инфекции </w:t>
      </w:r>
      <w:r w:rsidRPr="0085147C">
        <w:rPr>
          <w:rFonts w:ascii="Times New Roman" w:hAnsi="Times New Roman" w:cs="Times New Roman"/>
          <w:sz w:val="28"/>
          <w:szCs w:val="28"/>
        </w:rPr>
        <w:t>(2019- </w:t>
      </w:r>
      <w:r w:rsidRPr="0085147C">
        <w:rPr>
          <w:rFonts w:ascii="Times New Roman" w:hAnsi="Times New Roman" w:cs="Times New Roman"/>
          <w:sz w:val="28"/>
          <w:szCs w:val="28"/>
          <w:lang w:val="en-US"/>
        </w:rPr>
        <w:t>nCoV</w:t>
      </w:r>
      <w:r w:rsidRPr="0085147C">
        <w:rPr>
          <w:rFonts w:ascii="Times New Roman" w:hAnsi="Times New Roman" w:cs="Times New Roman"/>
          <w:sz w:val="28"/>
          <w:szCs w:val="28"/>
        </w:rPr>
        <w:t xml:space="preserve">) в </w:t>
      </w:r>
      <w:r w:rsidRPr="0085147C"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образовательных организациях, принимающих участие в демонстрационном экзамене в 2020 году.</w:t>
      </w:r>
    </w:p>
    <w:p w:rsidR="00940DA1" w:rsidRDefault="00940DA1" w:rsidP="00940DA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40DA1" w:rsidRPr="00A106EB" w:rsidRDefault="00940DA1" w:rsidP="00940DA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106E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I. Общие положения методических рекомендацийпо проведению демонстрационного экзамена по стандартам Ворлдскиллс Россия в 2020 году в условиях введения режима повышенной готовности/чрезвычайной ситуации.</w:t>
      </w:r>
    </w:p>
    <w:p w:rsidR="00940DA1" w:rsidRPr="0085147C" w:rsidRDefault="00940DA1" w:rsidP="00940DA1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</w:p>
    <w:p w:rsidR="00940DA1" w:rsidRPr="0085147C" w:rsidRDefault="00940DA1" w:rsidP="00940DA1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Настоящие м</w:t>
      </w:r>
      <w:r w:rsidRPr="0085147C"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етодические рекомендации разработаны в соответствии с протоколом совещания у Заместителя Председателя Правительства Российской Федерации Т.А. Голиковой от 16 марта 2020 года № ТГ-П8-13пр, рекомендациями Департамента государственной политики в сфере профессионального образования и опережающей подготовки кадров Министерства просвещения Российской Федерации о введении дополнительных мер</w:t>
      </w:r>
      <w:r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 xml:space="preserve"> (</w:t>
      </w:r>
      <w:r w:rsidRPr="00B76D0F"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письмо от 17 марта 2020 года № 05-305 «О направлении информации»</w:t>
      </w:r>
      <w:r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)</w:t>
      </w:r>
      <w:r w:rsidRPr="0085147C"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, а также в связи с введением ограничений в ряде субъектов Российской Федерации на единовременное участие граждан в мероприятиях численностью более 50 человек и возможностью введения режима чрезвычайной ситуации.</w:t>
      </w:r>
    </w:p>
    <w:p w:rsidR="00940DA1" w:rsidRPr="0085147C" w:rsidRDefault="00940DA1" w:rsidP="00940DA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85147C">
        <w:rPr>
          <w:rFonts w:ascii="Times New Roman" w:hAnsi="Times New Roman" w:cs="Times New Roman"/>
          <w:bCs/>
          <w:sz w:val="28"/>
          <w:szCs w:val="28"/>
        </w:rPr>
        <w:t>Проведение демонстрационного экзамена</w:t>
      </w:r>
      <w:r>
        <w:rPr>
          <w:rFonts w:ascii="Times New Roman" w:hAnsi="Times New Roman" w:cs="Times New Roman"/>
          <w:bCs/>
          <w:sz w:val="28"/>
          <w:szCs w:val="28"/>
        </w:rPr>
        <w:t xml:space="preserve"> по стандартам Ворлдскиллс Россия</w:t>
      </w:r>
      <w:r w:rsidRPr="0085147C">
        <w:rPr>
          <w:rFonts w:ascii="Times New Roman" w:hAnsi="Times New Roman" w:cs="Times New Roman"/>
          <w:bCs/>
          <w:sz w:val="28"/>
          <w:szCs w:val="28"/>
        </w:rPr>
        <w:t xml:space="preserve"> в 2020 году </w:t>
      </w:r>
      <w:r>
        <w:rPr>
          <w:rFonts w:ascii="Times New Roman" w:hAnsi="Times New Roman" w:cs="Times New Roman"/>
          <w:bCs/>
          <w:sz w:val="28"/>
          <w:szCs w:val="28"/>
        </w:rPr>
        <w:t xml:space="preserve">(далее – демонстрационный экзамен) </w:t>
      </w:r>
      <w:r w:rsidRPr="0085147C">
        <w:rPr>
          <w:rFonts w:ascii="Times New Roman" w:hAnsi="Times New Roman" w:cs="Times New Roman"/>
          <w:bCs/>
          <w:sz w:val="28"/>
          <w:szCs w:val="28"/>
        </w:rPr>
        <w:t>запланировано в 85 субъектах Российской Федерации по 129 компетенциям с участием 99 931 обучающихся из 1 797 образовательных организаций, вкл</w:t>
      </w:r>
      <w:r>
        <w:rPr>
          <w:rFonts w:ascii="Times New Roman" w:hAnsi="Times New Roman" w:cs="Times New Roman"/>
          <w:bCs/>
          <w:sz w:val="28"/>
          <w:szCs w:val="28"/>
        </w:rPr>
        <w:t>ючая федеральные государственные</w:t>
      </w:r>
      <w:r w:rsidRPr="0085147C">
        <w:rPr>
          <w:rFonts w:ascii="Times New Roman" w:hAnsi="Times New Roman" w:cs="Times New Roman"/>
          <w:bCs/>
          <w:sz w:val="28"/>
          <w:szCs w:val="28"/>
        </w:rPr>
        <w:t xml:space="preserve"> образовательные организации высшего образования, частные образовательные организации, образовательные организации ФСИН России.</w:t>
      </w:r>
    </w:p>
    <w:p w:rsidR="00940DA1" w:rsidRPr="002816E6" w:rsidRDefault="00940DA1" w:rsidP="00940DA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85147C">
        <w:rPr>
          <w:rFonts w:ascii="Times New Roman" w:hAnsi="Times New Roman" w:cs="Times New Roman"/>
          <w:bCs/>
          <w:sz w:val="28"/>
          <w:szCs w:val="28"/>
        </w:rPr>
        <w:t xml:space="preserve">В период с марта по апрель 2020 года запланировано участие 21 784 обучающихся из 493 образовательных организаций в демонстрационном экзамене по 93 </w:t>
      </w:r>
      <w:r w:rsidRPr="002816E6">
        <w:rPr>
          <w:rFonts w:ascii="Times New Roman" w:hAnsi="Times New Roman" w:cs="Times New Roman"/>
          <w:bCs/>
          <w:sz w:val="28"/>
          <w:szCs w:val="28"/>
        </w:rPr>
        <w:t>компетенциям в рамках промежуточной аттестации.</w:t>
      </w:r>
    </w:p>
    <w:p w:rsidR="00940DA1" w:rsidRPr="00DC7564" w:rsidRDefault="00940DA1" w:rsidP="00940DA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DC7564">
        <w:rPr>
          <w:rFonts w:ascii="Times New Roman" w:hAnsi="Times New Roman" w:cs="Times New Roman"/>
          <w:bCs/>
          <w:sz w:val="28"/>
          <w:szCs w:val="28"/>
        </w:rPr>
        <w:t>В рамках государственной итоговой аттестации по программам среднего профессионального образования (далее - ГИА) в период с мая по июнь 2020 года запланировано участие 23 080 обучающихся в демонстрационном экзамене по 58 компетенциям из 700 образовательных организаций 82 субъектов РФ.</w:t>
      </w:r>
    </w:p>
    <w:p w:rsidR="00940DA1" w:rsidRPr="00696A41" w:rsidRDefault="00940DA1" w:rsidP="00940DA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96A41">
        <w:rPr>
          <w:rFonts w:ascii="Times New Roman" w:hAnsi="Times New Roman" w:cs="Times New Roman"/>
          <w:bCs/>
          <w:sz w:val="28"/>
          <w:szCs w:val="28"/>
        </w:rPr>
        <w:t xml:space="preserve">В соответствии с методическими рекомендациями график проведения демонстрационных экзаменов, проведение которых запланировано на период введения режима повышенной готовности в субъекте Российской Федерации/режима </w:t>
      </w:r>
      <w:r w:rsidRPr="007A2A89">
        <w:rPr>
          <w:rFonts w:ascii="Times New Roman" w:hAnsi="Times New Roman" w:cs="Times New Roman"/>
          <w:bCs/>
          <w:sz w:val="28"/>
          <w:szCs w:val="28"/>
        </w:rPr>
        <w:t xml:space="preserve">чрезвычайной ситуации </w:t>
      </w:r>
      <w:r w:rsidRPr="00DC7564">
        <w:rPr>
          <w:rFonts w:ascii="Times New Roman" w:hAnsi="Times New Roman" w:cs="Times New Roman"/>
          <w:bCs/>
          <w:sz w:val="28"/>
          <w:szCs w:val="28"/>
        </w:rPr>
        <w:t xml:space="preserve">исполнительным органом </w:t>
      </w:r>
      <w:r w:rsidRPr="00DC7564">
        <w:rPr>
          <w:rFonts w:ascii="Times New Roman" w:hAnsi="Times New Roman" w:cs="Times New Roman"/>
          <w:bCs/>
          <w:sz w:val="28"/>
          <w:szCs w:val="28"/>
        </w:rPr>
        <w:lastRenderedPageBreak/>
        <w:t>государственной власти, осуществляющим государственное управление в сфере образования (далее по тексту – РОИВ), может быть изменен.</w:t>
      </w:r>
    </w:p>
    <w:p w:rsidR="00940DA1" w:rsidRDefault="00940DA1" w:rsidP="00940DA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96A41">
        <w:rPr>
          <w:rFonts w:ascii="Times New Roman" w:hAnsi="Times New Roman" w:cs="Times New Roman"/>
          <w:bCs/>
          <w:sz w:val="28"/>
          <w:szCs w:val="28"/>
        </w:rPr>
        <w:t>Сбор заявок на изменение дат проведения или отмены демонстрационных экзаменов осуществляется</w:t>
      </w:r>
      <w:r>
        <w:rPr>
          <w:rFonts w:ascii="Times New Roman" w:hAnsi="Times New Roman" w:cs="Times New Roman"/>
          <w:bCs/>
          <w:sz w:val="28"/>
          <w:szCs w:val="28"/>
        </w:rPr>
        <w:t xml:space="preserve"> с сопроводительным письмом </w:t>
      </w:r>
      <w:r w:rsidRPr="00696A41">
        <w:rPr>
          <w:rFonts w:ascii="Times New Roman" w:hAnsi="Times New Roman" w:cs="Times New Roman"/>
          <w:bCs/>
          <w:sz w:val="28"/>
          <w:szCs w:val="28"/>
        </w:rPr>
        <w:t xml:space="preserve">(приложение 1 к настоящим методическим рекомендациям) по адресу электронной почты: </w:t>
      </w:r>
      <w:hyperlink r:id="rId9" w:history="1">
        <w:r w:rsidRPr="00696A41">
          <w:rPr>
            <w:rFonts w:ascii="Times New Roman" w:hAnsi="Times New Roman" w:cs="Times New Roman"/>
            <w:bCs/>
            <w:sz w:val="28"/>
            <w:szCs w:val="28"/>
          </w:rPr>
          <w:t>de2020@worldskills.ru</w:t>
        </w:r>
      </w:hyperlink>
      <w:r w:rsidRPr="00696A41">
        <w:rPr>
          <w:rFonts w:ascii="Times New Roman" w:hAnsi="Times New Roman" w:cs="Times New Roman"/>
          <w:bCs/>
          <w:sz w:val="28"/>
          <w:szCs w:val="28"/>
        </w:rPr>
        <w:t xml:space="preserve"> в соответствии с ус</w:t>
      </w:r>
      <w:r>
        <w:rPr>
          <w:rFonts w:ascii="Times New Roman" w:hAnsi="Times New Roman" w:cs="Times New Roman"/>
          <w:bCs/>
          <w:sz w:val="28"/>
          <w:szCs w:val="28"/>
        </w:rPr>
        <w:t>тановленной формой (приложение 2</w:t>
      </w:r>
      <w:r w:rsidRPr="00696A41">
        <w:rPr>
          <w:rFonts w:ascii="Times New Roman" w:hAnsi="Times New Roman" w:cs="Times New Roman"/>
          <w:bCs/>
          <w:sz w:val="28"/>
          <w:szCs w:val="28"/>
        </w:rPr>
        <w:t xml:space="preserve"> к настоящим методическим рекомендациям).</w:t>
      </w:r>
    </w:p>
    <w:p w:rsidR="00940DA1" w:rsidRPr="002D67C3" w:rsidRDefault="00940DA1" w:rsidP="00940DA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187">
        <w:rPr>
          <w:rFonts w:ascii="Times New Roman" w:hAnsi="Times New Roman" w:cs="Times New Roman"/>
          <w:sz w:val="28"/>
          <w:szCs w:val="28"/>
        </w:rPr>
        <w:t xml:space="preserve">По итогам </w:t>
      </w:r>
      <w:r>
        <w:rPr>
          <w:rFonts w:ascii="Times New Roman" w:hAnsi="Times New Roman" w:cs="Times New Roman"/>
          <w:sz w:val="28"/>
          <w:szCs w:val="28"/>
        </w:rPr>
        <w:t xml:space="preserve">сбора предложенийот </w:t>
      </w:r>
      <w:r w:rsidRPr="00BF1187">
        <w:rPr>
          <w:rFonts w:ascii="Times New Roman" w:hAnsi="Times New Roman" w:cs="Times New Roman"/>
          <w:sz w:val="28"/>
          <w:szCs w:val="28"/>
        </w:rPr>
        <w:t>разработчик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BF1187">
        <w:rPr>
          <w:rFonts w:ascii="Times New Roman" w:hAnsi="Times New Roman" w:cs="Times New Roman"/>
          <w:sz w:val="28"/>
          <w:szCs w:val="28"/>
        </w:rPr>
        <w:t xml:space="preserve"> комплектов оценочной документации для проведения демонстрационного экзамена в 2020 году, а также менеджеров компетенций</w:t>
      </w:r>
      <w:r>
        <w:rPr>
          <w:rFonts w:ascii="Times New Roman" w:hAnsi="Times New Roman" w:cs="Times New Roman"/>
          <w:sz w:val="28"/>
          <w:szCs w:val="28"/>
        </w:rPr>
        <w:t xml:space="preserve"> Союзом </w:t>
      </w:r>
      <w:r w:rsidRPr="00BF1187">
        <w:rPr>
          <w:rFonts w:ascii="Times New Roman" w:hAnsi="Times New Roman" w:cs="Times New Roman"/>
          <w:sz w:val="28"/>
          <w:szCs w:val="28"/>
        </w:rPr>
        <w:t>«Агентство развития профессиональных сообществ и рабочих кадров «Молодые профессионалы (Ворлдскиллс Россия)»</w:t>
      </w:r>
      <w:r>
        <w:rPr>
          <w:rFonts w:ascii="Times New Roman" w:hAnsi="Times New Roman" w:cs="Times New Roman"/>
          <w:sz w:val="28"/>
          <w:szCs w:val="28"/>
        </w:rPr>
        <w:t xml:space="preserve"> обеспечена </w:t>
      </w:r>
      <w:r w:rsidRPr="002D67C3">
        <w:rPr>
          <w:rFonts w:ascii="Times New Roman" w:hAnsi="Times New Roman" w:cs="Times New Roman"/>
          <w:sz w:val="28"/>
          <w:szCs w:val="28"/>
        </w:rPr>
        <w:t>возможность:</w:t>
      </w:r>
    </w:p>
    <w:p w:rsidR="00940DA1" w:rsidRPr="002D67C3" w:rsidRDefault="00940DA1" w:rsidP="00940DA1">
      <w:pPr>
        <w:pStyle w:val="ae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D67C3">
        <w:rPr>
          <w:rFonts w:ascii="Times New Roman" w:hAnsi="Times New Roman" w:cs="Times New Roman"/>
          <w:bCs/>
          <w:sz w:val="28"/>
          <w:szCs w:val="28"/>
        </w:rPr>
        <w:t>сокращения количества экспертов, участвующих в оценке демонстрационного экзамена по 33 компетенциям;</w:t>
      </w:r>
    </w:p>
    <w:p w:rsidR="00940DA1" w:rsidRPr="002D67C3" w:rsidRDefault="00940DA1" w:rsidP="00940DA1">
      <w:pPr>
        <w:pStyle w:val="ae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D67C3">
        <w:rPr>
          <w:rFonts w:ascii="Times New Roman" w:hAnsi="Times New Roman" w:cs="Times New Roman"/>
          <w:bCs/>
          <w:sz w:val="28"/>
          <w:szCs w:val="28"/>
        </w:rPr>
        <w:t>дистанционного участия главных экспертов в демонстрационном экзамене по 34 компетенциям;</w:t>
      </w:r>
    </w:p>
    <w:p w:rsidR="00940DA1" w:rsidRPr="00940DA1" w:rsidRDefault="00940DA1" w:rsidP="00940DA1">
      <w:pPr>
        <w:pStyle w:val="ae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40DA1">
        <w:rPr>
          <w:rFonts w:ascii="Times New Roman" w:hAnsi="Times New Roman" w:cs="Times New Roman"/>
          <w:bCs/>
          <w:sz w:val="28"/>
          <w:szCs w:val="28"/>
        </w:rPr>
        <w:t>дистанционной оценки линейными экспертами демонстрационного экзамена по 20 компетенциям;</w:t>
      </w:r>
    </w:p>
    <w:p w:rsidR="00940DA1" w:rsidRPr="00940DA1" w:rsidRDefault="00940DA1" w:rsidP="00940DA1">
      <w:pPr>
        <w:pStyle w:val="ae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i/>
          <w:sz w:val="28"/>
          <w:szCs w:val="28"/>
        </w:rPr>
      </w:pPr>
      <w:r w:rsidRPr="00940DA1">
        <w:rPr>
          <w:rFonts w:ascii="Times New Roman" w:hAnsi="Times New Roman" w:cs="Times New Roman"/>
          <w:bCs/>
          <w:sz w:val="28"/>
          <w:szCs w:val="28"/>
        </w:rPr>
        <w:t xml:space="preserve">автоматизированной оценки демонстрационного экзамена по 2 компетенциям: «Веб-дизайн» и «Сетевое и системное администрирование», а также ведется дальнейшая работа по расширению данного перечня. </w:t>
      </w:r>
    </w:p>
    <w:p w:rsidR="00940DA1" w:rsidRPr="002D67C3" w:rsidRDefault="00940DA1" w:rsidP="00940DA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40DA1" w:rsidRPr="00940DA1" w:rsidRDefault="00940DA1" w:rsidP="00940DA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106E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I</w:t>
      </w:r>
      <w:r w:rsidRPr="00A106EB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I</w:t>
      </w:r>
      <w:r w:rsidRPr="00A106E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. Рекомендации по введению дополнительных мер по снижению рисков распространения новой </w:t>
      </w:r>
      <w:r w:rsidRPr="00DC756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оронавирусной</w:t>
      </w:r>
      <w:r w:rsidRPr="00940DA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нфекции (2019- nCoV) в образовательных организациях при организации проведения демонстрационного экзамена по стандартам Ворлдскиллс Россия в 2020 году</w:t>
      </w:r>
    </w:p>
    <w:p w:rsidR="00940DA1" w:rsidRPr="00940DA1" w:rsidRDefault="00940DA1" w:rsidP="00940DA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40DA1" w:rsidRDefault="00940DA1" w:rsidP="00940DA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0DA1">
        <w:rPr>
          <w:rFonts w:ascii="Times New Roman" w:hAnsi="Times New Roman" w:cs="Times New Roman"/>
          <w:sz w:val="28"/>
          <w:szCs w:val="28"/>
        </w:rPr>
        <w:t xml:space="preserve">По итогам проведения консультаций с разработчиками комплектов оценочной документации для проведения демонстрационного </w:t>
      </w:r>
      <w:r>
        <w:rPr>
          <w:rFonts w:ascii="Times New Roman" w:hAnsi="Times New Roman" w:cs="Times New Roman"/>
          <w:sz w:val="28"/>
          <w:szCs w:val="28"/>
        </w:rPr>
        <w:t>экзамена в 2020 году, а также менеджеров компетенций рекомендуется принятие следующих мер:</w:t>
      </w:r>
    </w:p>
    <w:p w:rsidR="00940DA1" w:rsidRPr="00A106EB" w:rsidRDefault="00940DA1" w:rsidP="00940DA1">
      <w:pPr>
        <w:pStyle w:val="ae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кращение количества участников </w:t>
      </w:r>
      <w:r w:rsidRPr="004854FA">
        <w:rPr>
          <w:rFonts w:ascii="Times New Roman" w:hAnsi="Times New Roman" w:cs="Times New Roman"/>
          <w:bCs/>
          <w:sz w:val="28"/>
          <w:szCs w:val="28"/>
        </w:rPr>
        <w:t>демонстрационного экзамена, единовременно присутствующих в помещении посредством уменьшения количества участников в каждой экзаменационной группе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:rsidR="00940DA1" w:rsidRPr="00A106EB" w:rsidRDefault="00940DA1" w:rsidP="00940DA1">
      <w:pPr>
        <w:pStyle w:val="ae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Выбор образовательной организацией </w:t>
      </w:r>
      <w:r>
        <w:rPr>
          <w:rFonts w:ascii="Times New Roman" w:hAnsi="Times New Roman" w:cs="Times New Roman"/>
          <w:sz w:val="28"/>
          <w:szCs w:val="28"/>
        </w:rPr>
        <w:t>комплектов оценочной документации, предусматривающих минимальный срок прохождения демонстрационного экзамена.</w:t>
      </w:r>
    </w:p>
    <w:p w:rsidR="00940DA1" w:rsidRDefault="00940DA1" w:rsidP="00940DA1">
      <w:pPr>
        <w:pStyle w:val="ae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Назначение</w:t>
      </w:r>
      <w:r w:rsidRPr="004854FA">
        <w:rPr>
          <w:rFonts w:ascii="Times New Roman" w:hAnsi="Times New Roman" w:cs="Times New Roman"/>
          <w:bCs/>
          <w:sz w:val="28"/>
          <w:szCs w:val="28"/>
        </w:rPr>
        <w:t xml:space="preserve"> на роли </w:t>
      </w:r>
      <w:r>
        <w:rPr>
          <w:rFonts w:ascii="Times New Roman" w:hAnsi="Times New Roman" w:cs="Times New Roman"/>
          <w:bCs/>
          <w:sz w:val="28"/>
          <w:szCs w:val="28"/>
        </w:rPr>
        <w:t xml:space="preserve">экспертов по оценке демонстрационного экзамена </w:t>
      </w:r>
      <w:r w:rsidRPr="004854FA">
        <w:rPr>
          <w:rFonts w:ascii="Times New Roman" w:hAnsi="Times New Roman" w:cs="Times New Roman"/>
          <w:bCs/>
          <w:sz w:val="28"/>
          <w:szCs w:val="28"/>
        </w:rPr>
        <w:t>граждан, проживающих в том же населенном пункте (</w:t>
      </w:r>
      <w:r>
        <w:rPr>
          <w:rFonts w:ascii="Times New Roman" w:hAnsi="Times New Roman" w:cs="Times New Roman"/>
          <w:bCs/>
          <w:sz w:val="28"/>
          <w:szCs w:val="28"/>
        </w:rPr>
        <w:t>субъекте РФ</w:t>
      </w:r>
      <w:r w:rsidRPr="004854FA">
        <w:rPr>
          <w:rFonts w:ascii="Times New Roman" w:hAnsi="Times New Roman" w:cs="Times New Roman"/>
          <w:bCs/>
          <w:sz w:val="28"/>
          <w:szCs w:val="28"/>
        </w:rPr>
        <w:t xml:space="preserve">), в котором </w:t>
      </w:r>
      <w:r w:rsidRPr="00DC7564">
        <w:rPr>
          <w:rFonts w:ascii="Times New Roman" w:hAnsi="Times New Roman" w:cs="Times New Roman"/>
          <w:bCs/>
          <w:sz w:val="28"/>
          <w:szCs w:val="28"/>
        </w:rPr>
        <w:t>состоятся демонстрационные экзамены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:rsidR="00940DA1" w:rsidRPr="00E52951" w:rsidRDefault="00940DA1" w:rsidP="00940DA1">
      <w:pPr>
        <w:pStyle w:val="ae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2951">
        <w:rPr>
          <w:rFonts w:ascii="Times New Roman" w:hAnsi="Times New Roman" w:cs="Times New Roman"/>
          <w:sz w:val="28"/>
          <w:szCs w:val="28"/>
        </w:rPr>
        <w:t>Участие главного эксперта в оценке демонстрационного экзамена при условии привлечения внешнего главного эксперта.</w:t>
      </w:r>
    </w:p>
    <w:p w:rsidR="00940DA1" w:rsidRPr="00E52951" w:rsidRDefault="00940DA1" w:rsidP="00940DA1">
      <w:pPr>
        <w:pStyle w:val="ae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2951">
        <w:rPr>
          <w:rFonts w:ascii="Times New Roman" w:hAnsi="Times New Roman" w:cs="Times New Roman"/>
          <w:sz w:val="28"/>
          <w:szCs w:val="28"/>
        </w:rPr>
        <w:t>Снижение количества линейных экспертов за счет одновременного участия в объективной и судейской оценке.</w:t>
      </w:r>
    </w:p>
    <w:p w:rsidR="00940DA1" w:rsidRDefault="00940DA1" w:rsidP="00940DA1">
      <w:pPr>
        <w:pStyle w:val="ae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меньшение количества экспертов, участвующих в оценке (перечень компетенций указан в </w:t>
      </w:r>
      <w:r>
        <w:rPr>
          <w:rFonts w:ascii="Times New Roman" w:hAnsi="Times New Roman" w:cs="Times New Roman"/>
          <w:bCs/>
          <w:sz w:val="28"/>
          <w:szCs w:val="28"/>
        </w:rPr>
        <w:t>приложении 3</w:t>
      </w:r>
      <w:r w:rsidRPr="00696A41">
        <w:rPr>
          <w:rFonts w:ascii="Times New Roman" w:hAnsi="Times New Roman" w:cs="Times New Roman"/>
          <w:bCs/>
          <w:sz w:val="28"/>
          <w:szCs w:val="28"/>
        </w:rPr>
        <w:t xml:space="preserve"> к настоящим методическим рекомендациям).</w:t>
      </w:r>
    </w:p>
    <w:p w:rsidR="00940DA1" w:rsidRPr="00DC7564" w:rsidRDefault="00940DA1" w:rsidP="00940DA1">
      <w:pPr>
        <w:pStyle w:val="ae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менение формы участия главного эксперта (дистанционно через видеоконференц-связь или </w:t>
      </w:r>
      <w:r w:rsidRPr="00DC7564">
        <w:rPr>
          <w:rFonts w:ascii="Times New Roman" w:hAnsi="Times New Roman" w:cs="Times New Roman"/>
          <w:sz w:val="28"/>
          <w:szCs w:val="28"/>
        </w:rPr>
        <w:t xml:space="preserve">автоматизированное проведение демонстрационного экзамена) (перечень компетенций указан в </w:t>
      </w:r>
      <w:r w:rsidRPr="00DC7564">
        <w:rPr>
          <w:rFonts w:ascii="Times New Roman" w:hAnsi="Times New Roman" w:cs="Times New Roman"/>
          <w:bCs/>
          <w:sz w:val="28"/>
          <w:szCs w:val="28"/>
        </w:rPr>
        <w:t>приложении 4к настоящим методическим рекомендациям).</w:t>
      </w:r>
    </w:p>
    <w:p w:rsidR="00940DA1" w:rsidRPr="00DC7564" w:rsidRDefault="00940DA1" w:rsidP="00940DA1">
      <w:pPr>
        <w:pStyle w:val="ae"/>
        <w:widowControl w:val="0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DC7564">
        <w:rPr>
          <w:rFonts w:ascii="Times New Roman" w:hAnsi="Times New Roman" w:cs="Times New Roman"/>
          <w:sz w:val="28"/>
          <w:szCs w:val="28"/>
        </w:rPr>
        <w:t xml:space="preserve">Изменение формы участия линейных экспертов (дистанционно через видеоконференц-связь или автоматизированное проведение демонстрационного экзамена) (перечень компетенций указан в </w:t>
      </w:r>
      <w:r w:rsidRPr="00DC7564">
        <w:rPr>
          <w:rFonts w:ascii="Times New Roman" w:hAnsi="Times New Roman" w:cs="Times New Roman"/>
          <w:bCs/>
          <w:sz w:val="28"/>
          <w:szCs w:val="28"/>
        </w:rPr>
        <w:t>приложении 4</w:t>
      </w:r>
      <w:r w:rsidRPr="00696A41">
        <w:rPr>
          <w:rFonts w:ascii="Times New Roman" w:hAnsi="Times New Roman" w:cs="Times New Roman"/>
          <w:bCs/>
          <w:sz w:val="28"/>
          <w:szCs w:val="28"/>
        </w:rPr>
        <w:t>к настоящим методическим рекомендациям)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:rsidR="00940DA1" w:rsidRPr="00DC7564" w:rsidRDefault="00940DA1" w:rsidP="00940DA1">
      <w:pPr>
        <w:pStyle w:val="ae"/>
        <w:widowControl w:val="0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DC7564">
        <w:rPr>
          <w:rFonts w:ascii="Times New Roman" w:hAnsi="Times New Roman" w:cs="Times New Roman"/>
          <w:bCs/>
          <w:sz w:val="28"/>
          <w:szCs w:val="28"/>
        </w:rPr>
        <w:t xml:space="preserve">Изменение дат проведения демонстрационных экзаменов на более поздний срок в случае, если эксперты или центр проведения демонстрационного экзамена находятся в другом субъекте Российской Федерации. </w:t>
      </w:r>
    </w:p>
    <w:p w:rsidR="00940DA1" w:rsidRPr="00DC7564" w:rsidRDefault="00940DA1" w:rsidP="00940DA1">
      <w:pPr>
        <w:pStyle w:val="ae"/>
        <w:widowControl w:val="0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DC7564">
        <w:rPr>
          <w:rFonts w:ascii="Times New Roman" w:hAnsi="Times New Roman" w:cs="Times New Roman"/>
          <w:bCs/>
          <w:sz w:val="28"/>
          <w:szCs w:val="28"/>
        </w:rPr>
        <w:t>Пересмотр формы и критериев оценки в рамках промежуточной аттестации обучающихся, установленных в текущем календарном году для оценки результатов освоения образовательной программы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:rsidR="00F8020D" w:rsidRPr="00F8020D" w:rsidRDefault="00F8020D" w:rsidP="00F8020D">
      <w:pPr>
        <w:ind w:left="5954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Cs/>
          <w:sz w:val="28"/>
          <w:szCs w:val="28"/>
        </w:rPr>
        <w:br w:type="page"/>
      </w:r>
      <w:r w:rsidRPr="00F8020D">
        <w:rPr>
          <w:rFonts w:ascii="Times New Roman" w:hAnsi="Times New Roman" w:cs="Times New Roman"/>
          <w:sz w:val="24"/>
          <w:szCs w:val="24"/>
        </w:rPr>
        <w:lastRenderedPageBreak/>
        <w:t>Приложение 1 к методическим рекомендациям по проведению демонстрационного экзамена по стандартам Ворлдскиллс Россия в 2020 году в условиях введениярежима повышенной готовности</w:t>
      </w:r>
    </w:p>
    <w:p w:rsidR="00F8020D" w:rsidRDefault="00F8020D" w:rsidP="00F8020D">
      <w:pPr>
        <w:spacing w:after="0" w:line="240" w:lineRule="auto"/>
        <w:ind w:left="6372"/>
        <w:rPr>
          <w:rFonts w:ascii="Times New Roman" w:hAnsi="Times New Roman" w:cs="Times New Roman"/>
          <w:b/>
          <w:sz w:val="24"/>
          <w:szCs w:val="24"/>
        </w:rPr>
      </w:pPr>
    </w:p>
    <w:p w:rsidR="00940DA1" w:rsidRDefault="00940DA1" w:rsidP="00940DA1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ТАБЛИЦА</w:t>
      </w:r>
    </w:p>
    <w:p w:rsidR="00940DA1" w:rsidRDefault="00940DA1" w:rsidP="00940DA1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 xml:space="preserve">уменьшения </w:t>
      </w:r>
      <w:r w:rsidRPr="004B100B">
        <w:rPr>
          <w:rFonts w:ascii="Times New Roman" w:eastAsia="Calibri" w:hAnsi="Times New Roman" w:cs="Times New Roman"/>
          <w:b/>
          <w:sz w:val="28"/>
          <w:szCs w:val="28"/>
        </w:rPr>
        <w:t>количества экспертов, участвующих в оценке</w:t>
      </w:r>
      <w:r>
        <w:rPr>
          <w:rFonts w:ascii="Times New Roman" w:eastAsia="Calibri" w:hAnsi="Times New Roman" w:cs="Times New Roman"/>
          <w:b/>
          <w:sz w:val="28"/>
          <w:szCs w:val="28"/>
        </w:rPr>
        <w:t xml:space="preserve"> демонстрационного экзамена</w:t>
      </w:r>
    </w:p>
    <w:p w:rsidR="00940DA1" w:rsidRDefault="00940DA1" w:rsidP="00940DA1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:rsidR="00546356" w:rsidRPr="00611F63" w:rsidRDefault="00546356" w:rsidP="00546356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36"/>
          <w:szCs w:val="28"/>
        </w:rPr>
      </w:pPr>
      <w:r w:rsidRPr="00611F63">
        <w:rPr>
          <w:rFonts w:ascii="Times New Roman" w:eastAsia="Times New Roman" w:hAnsi="Times New Roman" w:cs="Times New Roman"/>
          <w:sz w:val="28"/>
          <w:szCs w:val="24"/>
          <w:lang w:eastAsia="ru-RU"/>
        </w:rPr>
        <w:t>*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Главный эксперт</w:t>
      </w:r>
      <w:r w:rsidRPr="00611F6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может принимать участи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е в оценке выполнения заданий демонстрационного экзамена</w:t>
      </w:r>
      <w:r w:rsidRPr="00611F6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ри условии, что он не представляет с экзаменуемым одну образовательную организацию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</w:p>
    <w:p w:rsidR="00546356" w:rsidRDefault="00546356" w:rsidP="00940DA1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tbl>
      <w:tblPr>
        <w:tblW w:w="103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710"/>
        <w:gridCol w:w="3680"/>
        <w:gridCol w:w="1984"/>
        <w:gridCol w:w="3969"/>
      </w:tblGrid>
      <w:tr w:rsidR="00546356" w:rsidRPr="009D2F2C" w:rsidTr="004257F3">
        <w:trPr>
          <w:trHeight w:val="315"/>
          <w:tblHeader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омпетенция</w:t>
            </w:r>
          </w:p>
        </w:tc>
        <w:tc>
          <w:tcPr>
            <w:tcW w:w="1984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Минимальное количество экспертов в действующей редакции КОД</w:t>
            </w:r>
          </w:p>
        </w:tc>
        <w:tc>
          <w:tcPr>
            <w:tcW w:w="3969" w:type="dxa"/>
            <w:vAlign w:val="center"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Минимальное количеств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экспертов</w:t>
            </w:r>
            <w:r w:rsidRPr="009D2F2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 после сокращения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(</w:t>
            </w:r>
            <w:r w:rsidRPr="009D2F2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без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 учета главного эксперта)</w:t>
            </w:r>
          </w:p>
        </w:tc>
      </w:tr>
      <w:tr w:rsidR="00546356" w:rsidRPr="009D2F2C" w:rsidTr="004257F3">
        <w:trPr>
          <w:trHeight w:val="315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ирование отеля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315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noWrap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ирование отеля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315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ппаратчик химических технологий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315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рхитектур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315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рхитектур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315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рхитектурная обработка камня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315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рхитектурная обработка камня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315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анковское дело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315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анковское дело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315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ухгалтерский учет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315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ухгалтерский учет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315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б-дизайн и разработ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315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б-дизайн и разработк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315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б-дизайн и разработк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315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б-дизайн и разработка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53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теринария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:rsidTr="004257F3">
        <w:trPr>
          <w:trHeight w:val="315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теринария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:rsidTr="004257F3">
        <w:trPr>
          <w:trHeight w:val="315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теринария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:rsidTr="004257F3">
        <w:trPr>
          <w:trHeight w:val="315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опроизводство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315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опроизводство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опроизводство КОД 2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заж и стилисти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заж и стилистик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зуальный мерчендайзинг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зуальный мерчендайзинг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зуальный мерчендайзинг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ечка осетинских пирогов</w:t>
            </w:r>
            <w:r>
              <w:rPr>
                <w:rStyle w:val="af3"/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footnoteReference w:id="2"/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6 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ечка осетинских пирого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2</w:t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ечка осетинских пирого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2</w:t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ечка осетинских пирого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2</w:t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еодезия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еодезия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еодезия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еодезия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еодезия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еодезия КОД 1.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еодезия КОД 1.7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еодезия КОД 1.8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рафический дизайн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рафический дизайн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рафический дизайн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рафический дизайн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изайн интерьер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быча нефти и газ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кументационное обеспечение управления и архивоведения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кументационное обеспечение управления и архивоведения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кументационное обеспечение управления и архивоведения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ое образование детей и взрослых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ое образование детей и взрослых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ое образование детей и взрослых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ое образование детей и взрослых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школьное воспитание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школьное воспитание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вукорежиссур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вукорежиссур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зготовление прототипов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зготовление прототипов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зготовление прототипов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ия космических систем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ия космических систем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ия космических систем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ия космических систем КОД 2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7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8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9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10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1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1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1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1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1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1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17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18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19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20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 КОД 1.2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тернет вещей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тернет вещей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47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тернет маркетинг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формационные кабельные сет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формационные кабельные сет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формационные кабельные сети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7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8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9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10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1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1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1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1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1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17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 КОД 1.18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вантовые технологи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ирпичная клад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андная работа на производстве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дитерское дело</w:t>
            </w:r>
            <w:r>
              <w:rPr>
                <w:rStyle w:val="af3"/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footnoteReference w:id="3"/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дитерское дел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3</w:t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дитерское дел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3</w:t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дитерское дел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3</w:t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дитерское дел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3</w:t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троль состояния железнодорожного пут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троль состояния железнодорожного пут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троль состояния железнодорожного пути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троль состояния железнодорожного пути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546356" w:rsidRPr="009D2F2C" w:rsidTr="004257F3">
        <w:trPr>
          <w:trHeight w:val="402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рпоративная защита от внутренних угроз информационной безопасност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126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рпоративная защита от внутренних угроз информационной безопасност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вельные работы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вельные работы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вельные работы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зовной ремонт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зовной ремонт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зовной ремонт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зовной ремонт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зовной ремонт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зовной ремонт КОД 2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бораторный медицинский анализ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бораторный медицинский анализ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бораторный медицинский анализ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бораторный медицинский анализ КОД 1.4</w:t>
            </w:r>
            <w:r>
              <w:rPr>
                <w:rStyle w:val="af3"/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footnoteReference w:id="4"/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бораторный химический анализ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бораторный химический анализ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бораторный химический анализ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зерные технологи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зерные технологи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зерные технологии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ндшафтный дизайн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ндшафтный дизайн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ндшафтный дизайн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Магистральные линии связи. Строительство и эксплуатация </w:t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ВОЛП.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гистральные линии связи. Строительство и эксплуатация ВОЛП.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лярные и декоративные работы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лярные и декоративные работы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лярные и декоративные работы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116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шинное обучение и большие данные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91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шинное обучение и большие данные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47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шинное обучение и большие данные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цинская опти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цинская оптик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цинская оптик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цинский и социальный уход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цинский и социальный уход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цинский и социальный уход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трология КИП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хатрони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хатроник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ая робототехни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ая робототехник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ая робототехник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ая робототехника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ая робототехника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ая робототехника КОД 1.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ая робототехника КОД 1.7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ая робототехника КОД 1.8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ая робототехника КОД 1.9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Мобильная робототехника КОД </w:t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1.10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4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разрушающий контроль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разрушающий контроль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разрушающий контроль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лачные технологи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лицовка плиткой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лицовка плиткой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работка листового металл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работка листового металл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работка листового металл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работка листового металла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авиационной техник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авиационной техник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авиационной техники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грузовой техник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 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грузовой техник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 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грузовой техники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грузовой техники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и ремонт оборудования релейной защиты и автоматик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и ремонт оборудования релейной защиты и автоматик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гранка алмазов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гранка алмазов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гранка ювелирных вставок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гранка ювелирных вставок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гранка ювелирных вставок </w:t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5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краска автомобиля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краска автомобиля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краска автомобиля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hAnsi="Times New Roman" w:cs="Times New Roman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рганизация экскурсионных услуг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hAnsi="Times New Roman" w:cs="Times New Roman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рганизация экскурсионных услуг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hAnsi="Times New Roman" w:cs="Times New Roman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рганизация экскурсионных услуг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hAnsi="Times New Roman" w:cs="Times New Roman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храна труд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храна труд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храна труд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рикмахерское искусство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рикмахерское искусство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рикмахерское искусство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лотницкое дело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лотницкое дело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лотницкое дело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варское дело</w:t>
            </w:r>
            <w:r>
              <w:rPr>
                <w:rStyle w:val="af3"/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footnoteReference w:id="5"/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варское дел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5</w:t>
            </w: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играфические технологи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играфические технологи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имеханика и автоматизация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имеханика и автоматизация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имеханика и автоматизация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имеханика и автоматизация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авоохранительная деятельность (Полицейский)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авоохранительная деятельность (Полицейский)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авоохранительная деятельность (Полицейский)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авоохранительная деятельность (Полицейский)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принимательство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принимательство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принимательство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принимательство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подавание в младших классах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подавание в младших классах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подавание в младших классах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подавание в младших классах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подавание музыки в школе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ные решения для бизнес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ные решения для бизнес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ные решения для бизнес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ные решения для бизнеса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ные решения для бизнеса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ные решения для бизнеса КОД 1.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ные решения для бизнеса КОД 1.7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ные решения для бизнеса КОД 1.8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ные решения для бизнеса КОД 1.9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ные решения для бизнеса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ектирование нейроинтерфейсов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енная сборка изделий авиационной техник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енная сборка изделий авиационной техник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енная сборка изделий авиационной техники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7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о мебел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о мебел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о молочной продукци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о молочной продукци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о молочной продукции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автомати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автоматик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автоматик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автоматика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5</w:t>
            </w:r>
          </w:p>
        </w:tc>
        <w:tc>
          <w:tcPr>
            <w:tcW w:w="3680" w:type="dxa"/>
            <w:shd w:val="clear" w:color="auto" w:fill="FFFFFF" w:themeFill="background1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механика и монтаж КОД 1.1</w:t>
            </w:r>
          </w:p>
        </w:tc>
        <w:tc>
          <w:tcPr>
            <w:tcW w:w="1984" w:type="dxa"/>
            <w:shd w:val="clear" w:color="auto" w:fill="FFFFFF" w:themeFill="background1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FFFFFF" w:themeFill="background1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механика и монтаж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7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8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9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10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1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 КОД 1.1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ый дизайн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ый дизайн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боты на токарных универсальных станках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боты на токарных универсальных станках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боты на токарных универсальных станках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боты на токарных универсальных станках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виртуальной и дополненной реальност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виртуальной и дополненной реальност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мобильных приложений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мобильных приложений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мобильных приложений КОД 2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мобильных приложений КОД 2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решений с использованием блокчейн технологий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решений с использованием блокчейн технологий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решений с использованием блокчейн технологий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решений с использованием блокчейн технологий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решений с использованием блокчейн технологий КОД 2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решений с использованием блокчейн технологий КОД 2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версивный инжиниринг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версивный инжиниринг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версивный инжиниринг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версивный инжиниринг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клам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клама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 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8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есленная керами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онт и обслуживание легковых автомобилей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онт и обслуживание легковых автомобилей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онт и обслуживание легковых автомобилей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онт и обслуживание легковых автомобилей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онт и обслуживание легковых автомобилей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онт и обслуживание легковых автомобилей КОД 1.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онт и обслуживание легковых автомобилей КОД 1.7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онт и обслуживание легковых автомобилей КОД 1.8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эксперт = 1 рабочее место, </w:t>
            </w:r>
          </w:p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 минимально не менее </w:t>
            </w:r>
            <w:r w:rsidRPr="00AC3BB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х линейных экспертов</w:t>
            </w:r>
          </w:p>
        </w:tc>
      </w:tr>
      <w:tr w:rsidR="00546356" w:rsidRPr="009D2F2C" w:rsidTr="004257F3">
        <w:trPr>
          <w:trHeight w:val="273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ставрация произведений из дерев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49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ставрация произведений из дерев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сторанный сервис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антехника и отопление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антехника и отопление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антехника и отопление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антехника и отопление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104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борка корпусов металлических судов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варочные технологи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варочные технологии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варочные технологии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варочные технологии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варочные технологии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варочные технологии КОД 1.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64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льскохозяйственные биотехнологии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рвис на воздушном транспорте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рвис на воздушном транспорте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рвис на воздушном транспорте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рвис на воздушном транспорте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546356" w:rsidRPr="009D2F2C" w:rsidTr="004257F3">
        <w:trPr>
          <w:trHeight w:val="47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тевое и системное администрирование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47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тевое и системное администрирование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47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тевое и системное администрирование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нтез и обработка минералов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ти-Фермерство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ти-Фермерство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ти-Фермерство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циальная работ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асательные работы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асательные работы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асательные работы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асательные работы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олярное дело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оматология ортопедическая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ухое строительство и штукатурные работы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ухое строительство и штукатурные работы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ухое строительство и штукатурные работы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ухое строительство и штукатурные работы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ухое строительство и штукатурные работы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ухое строительство и штукатурные работы КОД 1.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ухое строительство и штукатурные работы КОД 1.7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информационного моделирования BIM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информационного моделирования BIM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информационного моделирования BIM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композитов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композитов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композитов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композитов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моды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5 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моды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hAnsi="Times New Roman" w:cs="Times New Roman"/>
              </w:rPr>
              <w:t>5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моды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hAnsi="Times New Roman" w:cs="Times New Roman"/>
              </w:rPr>
              <w:t>5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моды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hAnsi="Times New Roman" w:cs="Times New Roman"/>
              </w:rPr>
              <w:t>5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моды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hAnsi="Times New Roman" w:cs="Times New Roman"/>
              </w:rPr>
              <w:t>5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окарные работы на станках с ЧПУ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hAnsi="Times New Roman" w:cs="Times New Roman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уризм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уризм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уризм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6</w:t>
            </w:r>
          </w:p>
        </w:tc>
        <w:tc>
          <w:tcPr>
            <w:tcW w:w="3680" w:type="dxa"/>
            <w:shd w:val="clear" w:color="auto" w:fill="FFFFFF" w:themeFill="background1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автогрейдером</w:t>
            </w:r>
          </w:p>
        </w:tc>
        <w:tc>
          <w:tcPr>
            <w:tcW w:w="1984" w:type="dxa"/>
            <w:shd w:val="clear" w:color="auto" w:fill="FFFFFF" w:themeFill="background1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  <w:shd w:val="clear" w:color="auto" w:fill="FFFFFF" w:themeFill="background1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7</w:t>
            </w:r>
          </w:p>
        </w:tc>
        <w:tc>
          <w:tcPr>
            <w:tcW w:w="3680" w:type="dxa"/>
            <w:shd w:val="clear" w:color="auto" w:fill="FFFFFF" w:themeFill="background1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бульдозером</w:t>
            </w:r>
          </w:p>
        </w:tc>
        <w:tc>
          <w:tcPr>
            <w:tcW w:w="1984" w:type="dxa"/>
            <w:shd w:val="clear" w:color="auto" w:fill="FFFFFF" w:themeFill="background1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  <w:shd w:val="clear" w:color="auto" w:fill="FFFFFF" w:themeFill="background1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жизненным циклом/управление программой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жизненным циклом/управление программой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жизненным циклом/управление программой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локомотивом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перевозочным процессом на железнодорожном транспорте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перевозочным процессом на железнодорожном транспорте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рмацевти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рмацевтик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рмацевтик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рмацевтика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158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134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11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47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19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47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6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142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7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47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8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47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9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98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10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131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1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73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1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47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 КОД 1.1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нансы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лористи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лористик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лористик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лористика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тография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тография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тография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тография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тография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резерные работы на станках с ЧПУ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лебопечение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лебопечение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лебопечение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лебопечение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олодильная техника и системы кондиционирования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олодильная техника и системы кондиционирования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олодильная техника и системы кондиционирования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олодильная техника и системы кондиционирования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ифровая метрология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ифровая метрология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ифровая метрология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ифровая метрология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0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ифровой модельер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1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едирование грузов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2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беспилотных авиационных систем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беспилотных авиационных систем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беспилотных авиационных систем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3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и обслуживание многоквартирного дом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и обслуживание многоквартирного дом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и обслуживание многоквартирного дом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и обслуживание многоквартирного дома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и обслуживание многоквартирного дома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4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сельскохозяйственных машин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сельскохозяйственных машин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546356" w:rsidRPr="009D2F2C" w:rsidTr="004257F3">
        <w:trPr>
          <w:trHeight w:val="56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сельскохозяйственных машин КОД 2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546356" w:rsidRPr="009D2F2C" w:rsidTr="004257F3">
        <w:trPr>
          <w:trHeight w:val="47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5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монтаж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546356" w:rsidRPr="009D2F2C" w:rsidTr="004257F3">
        <w:trPr>
          <w:trHeight w:val="55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монтаж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4 </w:t>
            </w:r>
          </w:p>
        </w:tc>
      </w:tr>
      <w:tr w:rsidR="00546356" w:rsidRPr="009D2F2C" w:rsidTr="004257F3">
        <w:trPr>
          <w:trHeight w:val="14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монтаж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4 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6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ника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ника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ника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ника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364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7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слесарь подземный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3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слесарь подземный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46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слесарь подземный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 w:val="restart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8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стетическая косметология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стетическая косметология КОД 1.2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стетическая косметология КОД 1.3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стетическая косметология КОД 1.4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280"/>
          <w:jc w:val="center"/>
        </w:trPr>
        <w:tc>
          <w:tcPr>
            <w:tcW w:w="710" w:type="dxa"/>
            <w:vMerge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стетическая косметология КОД 1.5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9" w:type="dxa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546356" w:rsidRPr="009D2F2C" w:rsidTr="004257F3">
        <w:trPr>
          <w:trHeight w:val="50"/>
          <w:jc w:val="center"/>
        </w:trPr>
        <w:tc>
          <w:tcPr>
            <w:tcW w:w="71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9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:rsidR="00546356" w:rsidRPr="009D2F2C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2F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Ювелирное дело КОД 1.1</w:t>
            </w:r>
          </w:p>
        </w:tc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546356" w:rsidRPr="00AC3BB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546356" w:rsidRPr="00AC3BB5" w:rsidRDefault="00546356" w:rsidP="004257F3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C3BB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</w:tbl>
    <w:p w:rsidR="00F8020D" w:rsidRDefault="00F8020D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br w:type="page"/>
      </w:r>
    </w:p>
    <w:p w:rsidR="00F8020D" w:rsidRPr="00F8020D" w:rsidRDefault="00F8020D" w:rsidP="00F8020D">
      <w:pPr>
        <w:spacing w:after="0" w:line="240" w:lineRule="auto"/>
        <w:ind w:left="6372"/>
        <w:rPr>
          <w:rFonts w:ascii="Times New Roman" w:hAnsi="Times New Roman" w:cs="Times New Roman"/>
          <w:sz w:val="24"/>
          <w:szCs w:val="24"/>
        </w:rPr>
      </w:pPr>
      <w:r w:rsidRPr="00F8020D">
        <w:rPr>
          <w:rFonts w:ascii="Times New Roman" w:hAnsi="Times New Roman" w:cs="Times New Roman"/>
          <w:sz w:val="24"/>
          <w:szCs w:val="24"/>
        </w:rPr>
        <w:lastRenderedPageBreak/>
        <w:t>Приложение 2 к методическим рекомендациям по проведению демонстрационного экзамена по стандартам Ворлдскиллс Россия в 2020 году в условиях введения режима повышенной готовности</w:t>
      </w:r>
    </w:p>
    <w:p w:rsidR="00F8020D" w:rsidRDefault="00F8020D" w:rsidP="00F8020D">
      <w:pPr>
        <w:spacing w:after="0" w:line="240" w:lineRule="auto"/>
        <w:ind w:left="6372"/>
        <w:rPr>
          <w:rFonts w:ascii="Times New Roman" w:hAnsi="Times New Roman" w:cs="Times New Roman"/>
          <w:b/>
          <w:sz w:val="24"/>
          <w:szCs w:val="24"/>
        </w:rPr>
      </w:pPr>
    </w:p>
    <w:p w:rsidR="00F8020D" w:rsidRDefault="00F8020D" w:rsidP="00F8020D">
      <w:pPr>
        <w:spacing w:after="0" w:line="240" w:lineRule="auto"/>
        <w:ind w:left="8364"/>
        <w:rPr>
          <w:rFonts w:ascii="Times New Roman" w:hAnsi="Times New Roman" w:cs="Times New Roman"/>
          <w:sz w:val="24"/>
          <w:szCs w:val="24"/>
        </w:rPr>
      </w:pPr>
    </w:p>
    <w:p w:rsidR="00F8020D" w:rsidRDefault="00F8020D" w:rsidP="00F8020D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 xml:space="preserve">ТАБЛИЦА </w:t>
      </w:r>
    </w:p>
    <w:p w:rsidR="00F8020D" w:rsidRDefault="00F8020D" w:rsidP="00F8020D">
      <w:pPr>
        <w:spacing w:after="0" w:line="240" w:lineRule="auto"/>
        <w:jc w:val="center"/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проведения демонстрационного экзамена в дистанционном/автоматизированном формате</w:t>
      </w:r>
    </w:p>
    <w:p w:rsidR="00F8020D" w:rsidRDefault="00F8020D" w:rsidP="00F8020D">
      <w:pPr>
        <w:tabs>
          <w:tab w:val="left" w:pos="142"/>
          <w:tab w:val="left" w:pos="567"/>
        </w:tabs>
        <w:spacing w:after="0"/>
        <w:rPr>
          <w:rFonts w:ascii="Times New Roman" w:eastAsia="Calibri" w:hAnsi="Times New Roman"/>
          <w:b/>
          <w:sz w:val="28"/>
          <w:szCs w:val="28"/>
        </w:rPr>
      </w:pPr>
    </w:p>
    <w:tbl>
      <w:tblPr>
        <w:tblW w:w="100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77"/>
        <w:gridCol w:w="2962"/>
        <w:gridCol w:w="3827"/>
        <w:gridCol w:w="2693"/>
      </w:tblGrid>
      <w:tr w:rsidR="00546356" w:rsidRPr="00771795" w:rsidTr="004257F3">
        <w:trPr>
          <w:trHeight w:val="20"/>
          <w:tblHeader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Компетенци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Возможность участия главного эксперта (ГЭ) </w:t>
            </w:r>
            <w:r w:rsidRPr="0077179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дистанционно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озможность участия линейных экспертов дистанционно/</w:t>
            </w:r>
            <w:r w:rsidRPr="0077179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br/>
              <w:t>полностью автоматизировать оценку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ирование отел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ппаратчик химических технологий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ри обеспечении видеоконферен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ри обеспечении видео с нескольких камер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рхитектур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ри обеспечении видеоконферен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ри обеспечении видеоконференции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рхитектурная обработка камн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анковское дело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ухгалтерский учет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б-дизайн и разработ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втоматизированная оценка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ри использовании платформы TrueSkills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втоматизированная оценка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ри использовании платформы TrueSkills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теринари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, при обеспечении видеоконферен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, при обеспечении видеоконференции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опроизводство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заж и стилисти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, при обеспечении видеоконферен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, при обеспечении видеоконференции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зуальный мерчендайзинг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для КОД 1.1, при разработке алгоритма передачи работ участниками по интернету и выставления оценок.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для КОД 1.1, при разработке алгоритма передачи работ участниками по интернету и выставления оценок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ечка осетинских пирогов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еодези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, при обеспечении видеоконферен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рафический дизайн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изайн интерьер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быча нефти и газа</w:t>
            </w:r>
          </w:p>
        </w:tc>
        <w:tc>
          <w:tcPr>
            <w:tcW w:w="3827" w:type="dxa"/>
            <w:shd w:val="clear" w:color="FFFFFF" w:fill="FFFFFF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озможно для КОД 1.1, при 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разработке алгоритма передачи работ участниками по интернету и выставления оценок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1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кументационное обеспечение управления и архивоведени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ое образование детей и взрослых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школьное воспитание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наличии видеозаписи и/или видео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наличии видеозаписи и/или видеотрансляции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вукорежиссур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зготовление прототипов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наличии видеозаписи и/или видеотрансляции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ия космических систем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женерный дизайн CAD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тернет вещей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истанционное оценивание возможно (линейные эксперты могут подключаться удаленно при наличии возможности видеосвязи)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тернет маркетинг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, если будет онлайн-связь ГЭ и экспертов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формационные кабельные сет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-решения для бизнеса на платформе "1С: Предприятие 8"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Э может работать дистанционно при условии присутствия Технического эксперта на площадке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нейные эксперты могут выполнять оценку дистанционно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вантовые технологи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только для двух модулей из трех и при онлайн трансляции с каждого рабочего места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нлайн трансляции с каждого рабочего места и связи с ГЭ при работе над одним из трех модулей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ирпичная клад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андная работа на производстве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дитерское дело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при онлайн 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для ряда аспектов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троль состояния железнодорожного пут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при онлайн 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для ряда аспектов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рпоративная защита от 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внутренних угроз информационной безопасност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Возможно при: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1. Наличии технического эксперта на площадке, который может верно произвести настройку и поддержку площадки на весь период проведения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2. Возможности организации стабильного постоянного VPN канала к площадке с возможностью подключения к рабочим местам для просмотра экранов (например с помощью ПО типа VNC, Veyon, NetopVision и др.) с адекватной скоростью канала, а также возможностью записи выполнения заданий с экрана (на случай апелляции и пр.)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3. Наличии камер, покрывающих 100% рабочих мест (достаточно лишь определения наличия участников экзамена на рабочих местах) доступных через вышеуказанный VPN канал или в виде онлайн-трансляции в Интернет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4. Организации конференц-связи между ГЭ, группой линейных экспертов и участниками на площадке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5. Печати материалов удаленно (если требуется)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Возможно участие при: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1. Возможности организации стабильного постоянного VPN канала к площадке с возможностью множественного подключения к каждому рабочему месту (например, технология VNC или ПО типа Veyon, NetopVision), где будет возможность организации проверки работы экспертом или группой экспертов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2. Организации конференцсвязи между ГЭ и группой линейных экспертов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3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вельные работы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при онлайн 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зовной ремонт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бораторный медицинский анализ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при онлайн 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бораторный химический анализ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зерные технологи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с использованием фотосьемки готовых изделий и средств мобильной связи с линейными экспертами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ндшафтный дизайн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гистральные линии связи. Строительство и эксплуатация ВОЛП.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лярные и декоративные работы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4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шинное обучение и большие данные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цинская опти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при онлайн 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цинский и социальный уход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трология КИП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хатрони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ая робототехни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разрушающий контроль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(кроме КОД 1.2) при установке камеры на рабочее место участников и онлайн-подключении экспертов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лачные технологи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при онлайн 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при онлайн трансляции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лицовка плиткой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работка листового металл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авиационной техник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грузовой техник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луживание и ремонт оборудования релейной защиты и автоматик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гранка алмазов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гранка ювелирных вставок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краска автомобиля</w:t>
            </w:r>
          </w:p>
        </w:tc>
        <w:tc>
          <w:tcPr>
            <w:tcW w:w="3827" w:type="dxa"/>
            <w:shd w:val="clear" w:color="FFFFFF" w:fill="FFFFFF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FFFFFF" w:fill="FFFFFF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рганизация экскурсионных услуг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FFFFFF" w:fill="FFFFFF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для КОД 1.1, уже разработан алгоритм передачи работ участниками по интернету и выставления оценок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храна труд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при онлайн 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при онлайн трансляции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рикмахерское искусство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лотницкое дело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варское дело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играфические технологи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имеханика и автоматизаци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озможно разделение присутствия на площадке линейных 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экспертов и участников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6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авоохранительная деятельность (Полицейский)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BA7790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принимательство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оведение ДЭ в один день (объединить подготовительный день и день 1)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оведение ДЭ в один день (объединить подготовительный день и день 1)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подавание в младших классах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наличии видеозаписи и/или видео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наличии видеозаписи и/или видеотрансляции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подавание музыки в школе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наличии качественной видео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граммные решения для бизнес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участие линейных экспертов дистанционно, при условии нахождения 1 эксперта на площадке (необходима дополнительная настройка сетевой инфраструктуры для организации проверки)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ектирование нейроинтерфейсов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при онлайн 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(при условии, что 1 эксперт будет находиться на площадке)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енная сборка изделий авиационной техник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о мебел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о молочной продукци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при онлайн 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автомати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механика и монтаж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ая робототехни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мышленный дизайн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боты на токарных универсальных станках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виртуальной и дополненной реальност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рганизации видеотрансляции онлайн, с подключением множества камер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озможно при организации видеотрансляции онлайн, с подключением 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множества камер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8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мобильных приложений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рганизации видео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сть участия линейных экспертов дистанционно при организации трансляции и загрузки на централизованный ресурс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решений с использованием блокчейн технологий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, при обеспечении видеоконференции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онлайн формате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версивный инжиниринг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клам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есленная керами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монт и обслуживание легковых автомобилей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ставрация произведений из дерев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сторанный сервис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антехника и отопление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борка корпусов металлических судов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варочные технологи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льскохозяйственные биотехнологии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рвис на воздушном транспорте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тевое и системное администрирование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автоматизированная оценка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а автоматизированная оценка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нтез и обработка минералов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ти-Фермерство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циальная работ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рганизации видео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рганизации видеотрансляции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асательные работы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олярное дело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оматология ортопедическа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ухое строительство и штукатурные работы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информационного моделирования BIM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композитов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FFFFFF" w:fill="FFFFFF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для КОД 1.1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и моды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10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окарные работы на станках с ЧПУ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уризм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автогрейдером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бульдозером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жизненным циклом/управление программой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рганизации видео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рганизации видеотрансляции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локомотивом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е перевозочным процессом на железнодорожном транспорте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рмацевти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зическая культура, спорт и фитнес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наличии ответственного лица на площадке ЦПДЭ, онлайн сопровождении всех этапов ДЭ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создании гугл-формы для онлайн работы по оцениванию и контролю ГЭ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нансы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рганизации видео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рганизации видеотрансляции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лористи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тографи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обходимо широкополосное подключение к сети и система авторизации экспертов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резерные работы на станках с ЧПУ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лебопечение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олодильная техника и системы кондиционировани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ифровая метрологи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олностью автоматизировать оценку для сокращения процедуры при условии автоматизации оценки - создание программного продукта для обработки результатов участников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0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ифровой модельер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1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едирование грузов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истанционно возможно, все выполняется на компьютере и сдается в электронном виде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Дистанционно возможно, все выполняется на компьютере и сдается в </w:t>
            </w: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электронном виде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122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беспилотных авиационных систем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рганизации видеотрансляции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3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и обслуживание многоквартирного дом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4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луатация сельскохозяйственных машин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5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монтаж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6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ника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7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слесарь подземный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8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стетическая косметология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зможно при обеспечении видеодоступа ГЭ к каждому рабочему месту и в комнату экспертов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  <w:tr w:rsidR="00546356" w:rsidRPr="00771795" w:rsidTr="004257F3">
        <w:trPr>
          <w:trHeight w:val="20"/>
        </w:trPr>
        <w:tc>
          <w:tcPr>
            <w:tcW w:w="57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9</w:t>
            </w:r>
          </w:p>
        </w:tc>
        <w:tc>
          <w:tcPr>
            <w:tcW w:w="2962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Ювелирное дело</w:t>
            </w:r>
          </w:p>
        </w:tc>
        <w:tc>
          <w:tcPr>
            <w:tcW w:w="3827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546356" w:rsidRPr="00771795" w:rsidRDefault="00546356" w:rsidP="004257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717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</w:tr>
    </w:tbl>
    <w:p w:rsidR="00F8020D" w:rsidRDefault="00F8020D">
      <w:pPr>
        <w:rPr>
          <w:rFonts w:ascii="Times New Roman" w:hAnsi="Times New Roman" w:cs="Times New Roman"/>
          <w:bCs/>
          <w:sz w:val="24"/>
          <w:szCs w:val="28"/>
        </w:rPr>
      </w:pPr>
      <w:r>
        <w:rPr>
          <w:rFonts w:ascii="Times New Roman" w:hAnsi="Times New Roman" w:cs="Times New Roman"/>
          <w:bCs/>
          <w:sz w:val="24"/>
          <w:szCs w:val="28"/>
        </w:rPr>
        <w:br w:type="page"/>
      </w:r>
    </w:p>
    <w:p w:rsidR="00F8020D" w:rsidRDefault="00F8020D">
      <w:pPr>
        <w:rPr>
          <w:rFonts w:ascii="Times New Roman" w:hAnsi="Times New Roman" w:cs="Times New Roman"/>
          <w:bCs/>
          <w:sz w:val="24"/>
          <w:szCs w:val="28"/>
        </w:rPr>
      </w:pPr>
    </w:p>
    <w:p w:rsidR="00C4325D" w:rsidRDefault="00282295" w:rsidP="00C4325D">
      <w:pPr>
        <w:spacing w:after="0" w:line="276" w:lineRule="auto"/>
        <w:jc w:val="right"/>
        <w:rPr>
          <w:rFonts w:ascii="Times New Roman" w:hAnsi="Times New Roman" w:cs="Times New Roman"/>
          <w:bCs/>
          <w:sz w:val="24"/>
          <w:szCs w:val="28"/>
        </w:rPr>
      </w:pPr>
      <w:r w:rsidRPr="00CA4E90">
        <w:rPr>
          <w:rFonts w:ascii="Times New Roman" w:hAnsi="Times New Roman" w:cs="Times New Roman"/>
          <w:bCs/>
          <w:sz w:val="24"/>
          <w:szCs w:val="28"/>
        </w:rPr>
        <w:t xml:space="preserve">Приложение </w:t>
      </w:r>
      <w:r w:rsidR="00F8020D">
        <w:rPr>
          <w:rFonts w:ascii="Times New Roman" w:hAnsi="Times New Roman" w:cs="Times New Roman"/>
          <w:bCs/>
          <w:sz w:val="24"/>
          <w:szCs w:val="28"/>
        </w:rPr>
        <w:t>2</w:t>
      </w:r>
      <w:r w:rsidR="00C4325D">
        <w:rPr>
          <w:rFonts w:ascii="Times New Roman" w:hAnsi="Times New Roman" w:cs="Times New Roman"/>
          <w:bCs/>
          <w:sz w:val="24"/>
          <w:szCs w:val="28"/>
        </w:rPr>
        <w:t xml:space="preserve"> к письму </w:t>
      </w:r>
    </w:p>
    <w:p w:rsidR="00C4325D" w:rsidRDefault="00C4325D" w:rsidP="00C4325D">
      <w:pPr>
        <w:spacing w:after="0" w:line="276" w:lineRule="auto"/>
        <w:jc w:val="right"/>
        <w:rPr>
          <w:rFonts w:ascii="Times New Roman" w:hAnsi="Times New Roman" w:cs="Times New Roman"/>
          <w:bCs/>
          <w:sz w:val="24"/>
          <w:szCs w:val="28"/>
        </w:rPr>
      </w:pPr>
      <w:r>
        <w:rPr>
          <w:rFonts w:ascii="Times New Roman" w:hAnsi="Times New Roman" w:cs="Times New Roman"/>
          <w:bCs/>
          <w:sz w:val="24"/>
          <w:szCs w:val="28"/>
        </w:rPr>
        <w:t>от __________ № ________</w:t>
      </w:r>
    </w:p>
    <w:p w:rsidR="00282295" w:rsidRDefault="00282295" w:rsidP="00282295">
      <w:pPr>
        <w:spacing w:after="0" w:line="276" w:lineRule="auto"/>
        <w:jc w:val="right"/>
        <w:rPr>
          <w:rFonts w:ascii="Times New Roman" w:hAnsi="Times New Roman" w:cs="Times New Roman"/>
          <w:bCs/>
          <w:sz w:val="24"/>
          <w:szCs w:val="28"/>
        </w:rPr>
      </w:pPr>
    </w:p>
    <w:p w:rsidR="00282295" w:rsidRPr="00CA4E90" w:rsidRDefault="00282295" w:rsidP="00282295">
      <w:pPr>
        <w:spacing w:after="0" w:line="276" w:lineRule="auto"/>
        <w:jc w:val="right"/>
        <w:rPr>
          <w:rFonts w:ascii="Times New Roman" w:hAnsi="Times New Roman" w:cs="Times New Roman"/>
          <w:bCs/>
          <w:szCs w:val="28"/>
        </w:rPr>
      </w:pPr>
    </w:p>
    <w:p w:rsidR="00282295" w:rsidRPr="00CA4E90" w:rsidRDefault="00282295" w:rsidP="00282295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A4E90">
        <w:rPr>
          <w:rFonts w:ascii="Times New Roman" w:hAnsi="Times New Roman" w:cs="Times New Roman"/>
          <w:b/>
          <w:sz w:val="28"/>
          <w:szCs w:val="28"/>
        </w:rPr>
        <w:t>Инструкция</w:t>
      </w:r>
      <w:r>
        <w:rPr>
          <w:rFonts w:ascii="Times New Roman" w:hAnsi="Times New Roman" w:cs="Times New Roman"/>
          <w:b/>
          <w:sz w:val="28"/>
          <w:szCs w:val="28"/>
        </w:rPr>
        <w:t xml:space="preserve"> по изменению </w:t>
      </w:r>
      <w:r w:rsidR="00727398">
        <w:rPr>
          <w:rFonts w:ascii="Times New Roman" w:hAnsi="Times New Roman" w:cs="Times New Roman"/>
          <w:b/>
          <w:sz w:val="28"/>
          <w:szCs w:val="28"/>
        </w:rPr>
        <w:t xml:space="preserve">утверждённого </w:t>
      </w:r>
      <w:r>
        <w:rPr>
          <w:rFonts w:ascii="Times New Roman" w:hAnsi="Times New Roman" w:cs="Times New Roman"/>
          <w:b/>
          <w:sz w:val="28"/>
          <w:szCs w:val="28"/>
        </w:rPr>
        <w:t xml:space="preserve">графика проведения демонстрационного экзамена в период </w:t>
      </w:r>
      <w:r w:rsidRPr="008E384F">
        <w:rPr>
          <w:rFonts w:ascii="Times New Roman" w:hAnsi="Times New Roman" w:cs="Times New Roman"/>
          <w:b/>
          <w:sz w:val="28"/>
          <w:szCs w:val="28"/>
        </w:rPr>
        <w:t>введения режима повышенной готовности</w:t>
      </w:r>
    </w:p>
    <w:p w:rsidR="00282295" w:rsidRDefault="00282295" w:rsidP="00282295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282295" w:rsidRPr="008E384F" w:rsidRDefault="00282295" w:rsidP="00282295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лучае введения </w:t>
      </w:r>
      <w:r w:rsidRPr="00F67477">
        <w:rPr>
          <w:rFonts w:ascii="Times New Roman" w:hAnsi="Times New Roman" w:cs="Times New Roman"/>
          <w:sz w:val="28"/>
          <w:szCs w:val="28"/>
        </w:rPr>
        <w:t>режима повышенной готовностивсубъект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F67477">
        <w:rPr>
          <w:rFonts w:ascii="Times New Roman" w:hAnsi="Times New Roman" w:cs="Times New Roman"/>
          <w:sz w:val="28"/>
          <w:szCs w:val="28"/>
        </w:rPr>
        <w:t xml:space="preserve"> Российской Федерации</w:t>
      </w:r>
      <w:r>
        <w:rPr>
          <w:rFonts w:ascii="Times New Roman" w:hAnsi="Times New Roman" w:cs="Times New Roman"/>
          <w:sz w:val="28"/>
          <w:szCs w:val="28"/>
        </w:rPr>
        <w:t xml:space="preserve"> и невозможности проведения запланированного на этот период демонстрационного экзаменапросим об этом проинформировать </w:t>
      </w:r>
      <w:r w:rsidRPr="00F67477">
        <w:rPr>
          <w:rFonts w:ascii="Times New Roman" w:hAnsi="Times New Roman" w:cs="Times New Roman"/>
          <w:sz w:val="28"/>
          <w:szCs w:val="28"/>
        </w:rPr>
        <w:t>Союз</w:t>
      </w:r>
      <w:r>
        <w:rPr>
          <w:rFonts w:ascii="Times New Roman" w:hAnsi="Times New Roman" w:cs="Times New Roman"/>
          <w:sz w:val="28"/>
          <w:szCs w:val="28"/>
        </w:rPr>
        <w:t xml:space="preserve">, направив решение </w:t>
      </w:r>
      <w:r w:rsidRPr="00CA4E90">
        <w:rPr>
          <w:rFonts w:ascii="Times New Roman" w:hAnsi="Times New Roman" w:cs="Times New Roman"/>
          <w:sz w:val="28"/>
          <w:szCs w:val="28"/>
        </w:rPr>
        <w:t>органа исполнительной власти субъекта Российской Федерации, осуществляющего государственное управление в сфере образования</w:t>
      </w:r>
      <w:r>
        <w:rPr>
          <w:rFonts w:ascii="Times New Roman" w:hAnsi="Times New Roman" w:cs="Times New Roman"/>
          <w:sz w:val="28"/>
          <w:szCs w:val="28"/>
        </w:rPr>
        <w:t xml:space="preserve"> (далее по тексту – РОИВ) о введении </w:t>
      </w:r>
      <w:r w:rsidRPr="00F67477">
        <w:rPr>
          <w:rFonts w:ascii="Times New Roman" w:hAnsi="Times New Roman" w:cs="Times New Roman"/>
          <w:sz w:val="28"/>
          <w:szCs w:val="28"/>
        </w:rPr>
        <w:t>режима повышенной готовности</w:t>
      </w:r>
      <w:r>
        <w:rPr>
          <w:rFonts w:ascii="Times New Roman" w:hAnsi="Times New Roman" w:cs="Times New Roman"/>
          <w:sz w:val="28"/>
          <w:szCs w:val="28"/>
        </w:rPr>
        <w:t xml:space="preserve"> и информацию </w:t>
      </w:r>
      <w:r w:rsidRPr="00F67477">
        <w:rPr>
          <w:rFonts w:ascii="Times New Roman" w:hAnsi="Times New Roman" w:cs="Times New Roman"/>
          <w:sz w:val="28"/>
          <w:szCs w:val="28"/>
        </w:rPr>
        <w:t>о переносе</w:t>
      </w:r>
      <w:r>
        <w:rPr>
          <w:rFonts w:ascii="Times New Roman" w:hAnsi="Times New Roman" w:cs="Times New Roman"/>
          <w:sz w:val="28"/>
          <w:szCs w:val="28"/>
        </w:rPr>
        <w:t xml:space="preserve"> или</w:t>
      </w:r>
      <w:r w:rsidRPr="00F67477">
        <w:rPr>
          <w:rFonts w:ascii="Times New Roman" w:hAnsi="Times New Roman" w:cs="Times New Roman"/>
          <w:sz w:val="28"/>
          <w:szCs w:val="28"/>
        </w:rPr>
        <w:t xml:space="preserve"> отмене демонстрационных экзаменов</w:t>
      </w:r>
      <w:r>
        <w:rPr>
          <w:rFonts w:ascii="Times New Roman" w:hAnsi="Times New Roman" w:cs="Times New Roman"/>
          <w:sz w:val="28"/>
          <w:szCs w:val="28"/>
        </w:rPr>
        <w:t xml:space="preserve"> (далее по тексту – ДЭ)в соответствии с установленной формой на адрес электронной почты </w:t>
      </w:r>
      <w:hyperlink r:id="rId10" w:history="1">
        <w:r w:rsidRPr="00BD184E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de</w:t>
        </w:r>
        <w:r w:rsidRPr="00BD184E">
          <w:rPr>
            <w:rStyle w:val="a9"/>
            <w:rFonts w:ascii="Times New Roman" w:hAnsi="Times New Roman" w:cs="Times New Roman"/>
            <w:sz w:val="28"/>
            <w:szCs w:val="28"/>
          </w:rPr>
          <w:t>2020@</w:t>
        </w:r>
        <w:r w:rsidRPr="00BD184E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worldskills</w:t>
        </w:r>
        <w:r w:rsidRPr="00BD184E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r w:rsidRPr="00BD184E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ru</w:t>
        </w:r>
      </w:hyperlink>
      <w:r w:rsidRPr="008E384F">
        <w:rPr>
          <w:rFonts w:ascii="Times New Roman" w:hAnsi="Times New Roman" w:cs="Times New Roman"/>
          <w:sz w:val="28"/>
          <w:szCs w:val="28"/>
        </w:rPr>
        <w:t>.</w:t>
      </w:r>
    </w:p>
    <w:p w:rsidR="00282295" w:rsidRDefault="00282295" w:rsidP="00282295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лучае, если заявку на проведение ДЭ отправлял РОИВ субъекта, письмо на изменение графика проведения ДЭ принимается от РОИВ. В случае, если заявку на проведение ДЭ отправляла образовательная организация, письмо на изменение графика проведения ДЭ принимаются от образовательной организации (например, для федеральных или частных ОО).</w:t>
      </w:r>
    </w:p>
    <w:p w:rsidR="00282295" w:rsidRDefault="00282295" w:rsidP="00282295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юз обрабатывает поступающие в соответствии с формой обращения и возвращает </w:t>
      </w:r>
      <w:r w:rsidRPr="00196AFD">
        <w:rPr>
          <w:rFonts w:ascii="Times New Roman" w:hAnsi="Times New Roman" w:cs="Times New Roman"/>
          <w:sz w:val="28"/>
          <w:szCs w:val="28"/>
        </w:rPr>
        <w:t>указанны</w:t>
      </w:r>
      <w:r>
        <w:rPr>
          <w:rFonts w:ascii="Times New Roman" w:hAnsi="Times New Roman" w:cs="Times New Roman"/>
          <w:sz w:val="28"/>
          <w:szCs w:val="28"/>
        </w:rPr>
        <w:t xml:space="preserve">е демонстрационные экзаменыв цифровой платформе </w:t>
      </w:r>
      <w:r>
        <w:rPr>
          <w:rFonts w:ascii="Times New Roman" w:hAnsi="Times New Roman" w:cs="Times New Roman"/>
          <w:sz w:val="28"/>
          <w:szCs w:val="28"/>
          <w:lang w:val="en-US"/>
        </w:rPr>
        <w:t>WSR</w:t>
      </w:r>
      <w:r>
        <w:rPr>
          <w:rFonts w:ascii="Times New Roman" w:hAnsi="Times New Roman" w:cs="Times New Roman"/>
          <w:sz w:val="28"/>
          <w:szCs w:val="28"/>
        </w:rPr>
        <w:t xml:space="preserve"> по</w:t>
      </w:r>
      <w:r w:rsidRPr="00196AFD">
        <w:rPr>
          <w:rFonts w:ascii="Times New Roman" w:hAnsi="Times New Roman" w:cs="Times New Roman"/>
          <w:sz w:val="28"/>
          <w:szCs w:val="28"/>
        </w:rPr>
        <w:t xml:space="preserve"> ID</w:t>
      </w:r>
      <w:r>
        <w:rPr>
          <w:rFonts w:ascii="Times New Roman" w:hAnsi="Times New Roman" w:cs="Times New Roman"/>
          <w:sz w:val="28"/>
          <w:szCs w:val="28"/>
        </w:rPr>
        <w:t xml:space="preserve">экзамена вида </w:t>
      </w:r>
      <w:r w:rsidR="007C3CDA">
        <w:rPr>
          <w:rFonts w:ascii="Times New Roman" w:hAnsi="Times New Roman" w:cs="Times New Roman"/>
          <w:sz w:val="28"/>
          <w:szCs w:val="28"/>
        </w:rPr>
        <w:t>«12345»</w:t>
      </w:r>
      <w:r w:rsidRPr="00196AFD">
        <w:rPr>
          <w:rFonts w:ascii="Times New Roman" w:hAnsi="Times New Roman" w:cs="Times New Roman"/>
          <w:sz w:val="28"/>
          <w:szCs w:val="28"/>
        </w:rPr>
        <w:t xml:space="preserve"> в статус «На доработку»</w:t>
      </w:r>
      <w:r>
        <w:rPr>
          <w:rFonts w:ascii="Times New Roman" w:hAnsi="Times New Roman" w:cs="Times New Roman"/>
          <w:sz w:val="28"/>
          <w:szCs w:val="28"/>
        </w:rPr>
        <w:t xml:space="preserve">. После получения статуса </w:t>
      </w:r>
      <w:r w:rsidRPr="00196AFD">
        <w:rPr>
          <w:rFonts w:ascii="Times New Roman" w:hAnsi="Times New Roman" w:cs="Times New Roman"/>
          <w:sz w:val="28"/>
          <w:szCs w:val="28"/>
        </w:rPr>
        <w:t>«На доработку»</w:t>
      </w:r>
      <w:r>
        <w:rPr>
          <w:rFonts w:ascii="Times New Roman" w:hAnsi="Times New Roman" w:cs="Times New Roman"/>
          <w:sz w:val="28"/>
          <w:szCs w:val="28"/>
        </w:rPr>
        <w:t xml:space="preserve"> заявка может быть обновлена и отправлена на повторное согласование или удалена координатором.</w:t>
      </w:r>
    </w:p>
    <w:p w:rsidR="00282295" w:rsidRDefault="00282295" w:rsidP="0028229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хема взаимодействия с Союзом в части обработки запросов на изменение/отмену ДЭ в связи с введением </w:t>
      </w:r>
      <w:r w:rsidRPr="00F67477">
        <w:rPr>
          <w:rFonts w:ascii="Times New Roman" w:hAnsi="Times New Roman" w:cs="Times New Roman"/>
          <w:sz w:val="28"/>
          <w:szCs w:val="28"/>
        </w:rPr>
        <w:t>режима повышенной готовности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940DA1" w:rsidRDefault="00940DA1" w:rsidP="0028229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C3CDA" w:rsidRDefault="007C3CDA" w:rsidP="00282295">
      <w:pPr>
        <w:spacing w:after="0" w:line="276" w:lineRule="auto"/>
        <w:ind w:firstLine="567"/>
        <w:jc w:val="center"/>
      </w:pPr>
      <w:r>
        <w:object w:dxaOrig="7153" w:dyaOrig="43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7pt;height:216.6pt" o:ole="">
            <v:imagedata r:id="rId11" o:title=""/>
          </v:shape>
          <o:OLEObject Type="Embed" ProgID="Visio.Drawing.15" ShapeID="_x0000_i1025" DrawAspect="Content" ObjectID="_1648885908" r:id="rId12"/>
        </w:object>
      </w:r>
    </w:p>
    <w:p w:rsidR="00B65CE5" w:rsidRDefault="007C3CDA" w:rsidP="00B65CE5">
      <w:pPr>
        <w:spacing w:after="0" w:line="276" w:lineRule="auto"/>
        <w:jc w:val="right"/>
        <w:rPr>
          <w:rFonts w:ascii="Times New Roman" w:hAnsi="Times New Roman" w:cs="Times New Roman"/>
          <w:bCs/>
          <w:sz w:val="24"/>
          <w:szCs w:val="28"/>
        </w:rPr>
      </w:pPr>
      <w:r>
        <w:br w:type="page"/>
      </w:r>
      <w:r w:rsidR="00282295" w:rsidRPr="00492537">
        <w:rPr>
          <w:rFonts w:ascii="Times New Roman" w:hAnsi="Times New Roman" w:cs="Times New Roman"/>
          <w:sz w:val="24"/>
          <w:szCs w:val="24"/>
        </w:rPr>
        <w:lastRenderedPageBreak/>
        <w:t xml:space="preserve">Приложение </w:t>
      </w:r>
      <w:r w:rsidR="00F8020D">
        <w:rPr>
          <w:rFonts w:ascii="Times New Roman" w:hAnsi="Times New Roman" w:cs="Times New Roman"/>
          <w:sz w:val="24"/>
          <w:szCs w:val="24"/>
        </w:rPr>
        <w:t>3</w:t>
      </w:r>
      <w:r w:rsidR="00B65CE5">
        <w:rPr>
          <w:rFonts w:ascii="Times New Roman" w:hAnsi="Times New Roman" w:cs="Times New Roman"/>
          <w:bCs/>
          <w:sz w:val="24"/>
          <w:szCs w:val="28"/>
        </w:rPr>
        <w:t xml:space="preserve">к письму </w:t>
      </w:r>
    </w:p>
    <w:p w:rsidR="00B65CE5" w:rsidRDefault="00B65CE5" w:rsidP="00B65CE5">
      <w:pPr>
        <w:spacing w:after="0" w:line="276" w:lineRule="auto"/>
        <w:jc w:val="right"/>
        <w:rPr>
          <w:rFonts w:ascii="Times New Roman" w:hAnsi="Times New Roman" w:cs="Times New Roman"/>
          <w:bCs/>
          <w:sz w:val="24"/>
          <w:szCs w:val="28"/>
        </w:rPr>
      </w:pPr>
      <w:r>
        <w:rPr>
          <w:rFonts w:ascii="Times New Roman" w:hAnsi="Times New Roman" w:cs="Times New Roman"/>
          <w:bCs/>
          <w:sz w:val="24"/>
          <w:szCs w:val="28"/>
        </w:rPr>
        <w:t>от __________ № ________</w:t>
      </w:r>
    </w:p>
    <w:p w:rsidR="00282295" w:rsidRPr="00492537" w:rsidRDefault="00282295" w:rsidP="00940DA1">
      <w:pPr>
        <w:jc w:val="right"/>
        <w:rPr>
          <w:rFonts w:ascii="Times New Roman" w:hAnsi="Times New Roman" w:cs="Times New Roman"/>
          <w:sz w:val="24"/>
          <w:szCs w:val="24"/>
        </w:rPr>
      </w:pPr>
    </w:p>
    <w:p w:rsidR="00282295" w:rsidRDefault="00282295" w:rsidP="00282295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282295" w:rsidRDefault="00282295" w:rsidP="00282295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 xml:space="preserve">ОБРАЗЕЦ ПИСЬМА </w:t>
      </w:r>
    </w:p>
    <w:p w:rsidR="00282295" w:rsidRPr="008A43CB" w:rsidRDefault="00282295" w:rsidP="00282295">
      <w:pPr>
        <w:spacing w:after="0" w:line="240" w:lineRule="auto"/>
        <w:jc w:val="center"/>
        <w:rPr>
          <w:rFonts w:ascii="Times New Roman" w:eastAsia="Calibri" w:hAnsi="Times New Roman"/>
          <w:sz w:val="24"/>
          <w:szCs w:val="28"/>
        </w:rPr>
      </w:pPr>
      <w:r w:rsidRPr="008A43CB">
        <w:rPr>
          <w:rFonts w:ascii="Times New Roman" w:eastAsia="Calibri" w:hAnsi="Times New Roman" w:cs="Times New Roman"/>
          <w:sz w:val="24"/>
          <w:szCs w:val="28"/>
        </w:rPr>
        <w:t>(на бланке организации)</w:t>
      </w:r>
    </w:p>
    <w:p w:rsidR="00282295" w:rsidRDefault="00282295" w:rsidP="00282295">
      <w:pPr>
        <w:tabs>
          <w:tab w:val="left" w:pos="142"/>
          <w:tab w:val="left" w:pos="567"/>
        </w:tabs>
        <w:spacing w:after="0"/>
        <w:rPr>
          <w:rFonts w:ascii="Times New Roman" w:eastAsia="Calibri" w:hAnsi="Times New Roman"/>
          <w:b/>
          <w:sz w:val="28"/>
          <w:szCs w:val="28"/>
        </w:rPr>
      </w:pPr>
    </w:p>
    <w:p w:rsidR="00282295" w:rsidRPr="00D21B0F" w:rsidRDefault="00282295" w:rsidP="00282295">
      <w:pPr>
        <w:tabs>
          <w:tab w:val="left" w:pos="3969"/>
          <w:tab w:val="left" w:pos="6521"/>
        </w:tabs>
        <w:spacing w:after="0" w:line="240" w:lineRule="auto"/>
        <w:ind w:left="6521"/>
        <w:rPr>
          <w:rFonts w:ascii="Times New Roman" w:eastAsia="Calibri" w:hAnsi="Times New Roman"/>
          <w:b/>
          <w:noProof/>
          <w:color w:val="000000"/>
          <w:sz w:val="28"/>
          <w:szCs w:val="24"/>
        </w:rPr>
      </w:pPr>
      <w:r w:rsidRPr="00D21B0F">
        <w:rPr>
          <w:rFonts w:ascii="Times New Roman" w:eastAsia="Calibri" w:hAnsi="Times New Roman"/>
          <w:b/>
          <w:noProof/>
          <w:color w:val="000000"/>
          <w:sz w:val="28"/>
          <w:szCs w:val="24"/>
        </w:rPr>
        <w:t xml:space="preserve">Генеральному директору </w:t>
      </w:r>
    </w:p>
    <w:p w:rsidR="00282295" w:rsidRPr="00D21B0F" w:rsidRDefault="00282295" w:rsidP="00282295">
      <w:pPr>
        <w:tabs>
          <w:tab w:val="left" w:pos="3969"/>
          <w:tab w:val="left" w:pos="6379"/>
          <w:tab w:val="left" w:pos="6521"/>
        </w:tabs>
        <w:spacing w:after="0" w:line="240" w:lineRule="auto"/>
        <w:ind w:left="6521"/>
        <w:rPr>
          <w:rFonts w:ascii="Times New Roman" w:eastAsia="Calibri" w:hAnsi="Times New Roman"/>
          <w:b/>
          <w:noProof/>
          <w:color w:val="000000"/>
          <w:sz w:val="28"/>
          <w:szCs w:val="24"/>
        </w:rPr>
      </w:pPr>
      <w:r w:rsidRPr="00D21B0F">
        <w:rPr>
          <w:rFonts w:ascii="Times New Roman" w:eastAsia="Calibri" w:hAnsi="Times New Roman"/>
          <w:b/>
          <w:noProof/>
          <w:color w:val="000000"/>
          <w:sz w:val="28"/>
          <w:szCs w:val="24"/>
        </w:rPr>
        <w:t xml:space="preserve">Союза «Агентство развития профессиональных сообществ и рабочих кадров «Молодые профессионалы (Ворлдскиллс Россия)» </w:t>
      </w:r>
    </w:p>
    <w:p w:rsidR="00282295" w:rsidRPr="00D21B0F" w:rsidRDefault="00282295" w:rsidP="00282295">
      <w:pPr>
        <w:tabs>
          <w:tab w:val="left" w:pos="3969"/>
          <w:tab w:val="left" w:pos="6521"/>
        </w:tabs>
        <w:spacing w:after="0" w:line="240" w:lineRule="auto"/>
        <w:ind w:left="6521"/>
        <w:rPr>
          <w:rFonts w:ascii="Times New Roman" w:eastAsia="Calibri" w:hAnsi="Times New Roman"/>
          <w:b/>
          <w:noProof/>
          <w:color w:val="000000"/>
          <w:sz w:val="28"/>
          <w:szCs w:val="24"/>
        </w:rPr>
      </w:pPr>
      <w:r w:rsidRPr="00D21B0F">
        <w:rPr>
          <w:rFonts w:ascii="Times New Roman" w:eastAsia="Calibri" w:hAnsi="Times New Roman"/>
          <w:b/>
          <w:noProof/>
          <w:color w:val="000000"/>
          <w:sz w:val="28"/>
          <w:szCs w:val="24"/>
        </w:rPr>
        <w:t>Р.Н. Уразову</w:t>
      </w:r>
    </w:p>
    <w:p w:rsidR="00282295" w:rsidRDefault="00282295" w:rsidP="00282295">
      <w:pPr>
        <w:spacing w:after="0" w:line="240" w:lineRule="auto"/>
        <w:ind w:right="3969"/>
        <w:rPr>
          <w:rFonts w:ascii="Times New Roman" w:eastAsia="Calibri" w:hAnsi="Times New Roman"/>
          <w:noProof/>
          <w:color w:val="000000"/>
          <w:sz w:val="24"/>
          <w:szCs w:val="24"/>
        </w:rPr>
      </w:pPr>
      <w:bookmarkStart w:id="1" w:name="_Hlk24713035"/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>О</w:t>
      </w:r>
      <w:r>
        <w:rPr>
          <w:rFonts w:ascii="Times New Roman" w:eastAsia="Calibri" w:hAnsi="Times New Roman"/>
          <w:noProof/>
          <w:color w:val="000000"/>
          <w:sz w:val="24"/>
          <w:szCs w:val="24"/>
        </w:rPr>
        <w:t>бизмененииграфикапроведения</w:t>
      </w:r>
    </w:p>
    <w:p w:rsidR="00282295" w:rsidRPr="00C14D0D" w:rsidRDefault="00282295" w:rsidP="00282295">
      <w:pPr>
        <w:spacing w:after="0" w:line="240" w:lineRule="auto"/>
        <w:ind w:right="3969"/>
        <w:rPr>
          <w:rFonts w:ascii="Times New Roman" w:eastAsia="Calibri" w:hAnsi="Times New Roman"/>
          <w:noProof/>
          <w:color w:val="000000"/>
          <w:sz w:val="24"/>
          <w:szCs w:val="24"/>
        </w:rPr>
      </w:pPr>
      <w:r>
        <w:rPr>
          <w:rFonts w:ascii="Times New Roman" w:eastAsia="Calibri" w:hAnsi="Times New Roman"/>
          <w:noProof/>
          <w:color w:val="000000"/>
          <w:sz w:val="24"/>
          <w:szCs w:val="24"/>
        </w:rPr>
        <w:t>Демонстрационного экзамена</w:t>
      </w:r>
    </w:p>
    <w:p w:rsidR="00282295" w:rsidRDefault="00282295" w:rsidP="00282295">
      <w:pPr>
        <w:spacing w:after="0" w:line="240" w:lineRule="auto"/>
        <w:ind w:right="3969"/>
        <w:rPr>
          <w:rFonts w:ascii="Times New Roman" w:eastAsia="Calibri" w:hAnsi="Times New Roman"/>
          <w:noProof/>
          <w:color w:val="000000"/>
          <w:sz w:val="24"/>
          <w:szCs w:val="24"/>
        </w:rPr>
      </w:pP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 xml:space="preserve">по стандартам Ворлдскиллс Россия </w:t>
      </w:r>
    </w:p>
    <w:p w:rsidR="00282295" w:rsidRDefault="00282295" w:rsidP="00282295">
      <w:pPr>
        <w:spacing w:after="0" w:line="240" w:lineRule="auto"/>
        <w:ind w:right="3969"/>
        <w:rPr>
          <w:rFonts w:ascii="Times New Roman" w:eastAsia="Calibri" w:hAnsi="Times New Roman"/>
          <w:noProof/>
          <w:color w:val="000000"/>
          <w:sz w:val="24"/>
          <w:szCs w:val="24"/>
        </w:rPr>
      </w:pPr>
      <w:r>
        <w:rPr>
          <w:rFonts w:ascii="Times New Roman" w:eastAsia="Calibri" w:hAnsi="Times New Roman"/>
          <w:noProof/>
          <w:color w:val="000000"/>
          <w:sz w:val="24"/>
          <w:szCs w:val="24"/>
        </w:rPr>
        <w:t>в</w:t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 xml:space="preserve"> 2020 год</w:t>
      </w:r>
      <w:r>
        <w:rPr>
          <w:rFonts w:ascii="Times New Roman" w:eastAsia="Calibri" w:hAnsi="Times New Roman"/>
          <w:noProof/>
          <w:color w:val="000000"/>
          <w:sz w:val="24"/>
          <w:szCs w:val="24"/>
        </w:rPr>
        <w:t xml:space="preserve">у </w:t>
      </w:r>
      <w:r w:rsidRPr="00D21B0F">
        <w:rPr>
          <w:rFonts w:ascii="Times New Roman" w:eastAsia="Calibri" w:hAnsi="Times New Roman"/>
          <w:noProof/>
          <w:color w:val="000000"/>
          <w:sz w:val="24"/>
          <w:szCs w:val="24"/>
        </w:rPr>
        <w:t xml:space="preserve">в условиях введения </w:t>
      </w:r>
    </w:p>
    <w:p w:rsidR="00282295" w:rsidRDefault="00282295" w:rsidP="00282295">
      <w:pPr>
        <w:spacing w:after="0" w:line="240" w:lineRule="auto"/>
        <w:ind w:right="3969"/>
        <w:rPr>
          <w:rFonts w:ascii="Times New Roman" w:eastAsia="Calibri" w:hAnsi="Times New Roman"/>
          <w:noProof/>
          <w:color w:val="000000"/>
          <w:sz w:val="24"/>
          <w:szCs w:val="24"/>
        </w:rPr>
      </w:pPr>
      <w:r w:rsidRPr="00D21B0F">
        <w:rPr>
          <w:rFonts w:ascii="Times New Roman" w:eastAsia="Calibri" w:hAnsi="Times New Roman"/>
          <w:noProof/>
          <w:color w:val="000000"/>
          <w:sz w:val="24"/>
          <w:szCs w:val="24"/>
        </w:rPr>
        <w:t>режима повышенной готовности</w:t>
      </w:r>
      <w:bookmarkEnd w:id="1"/>
    </w:p>
    <w:p w:rsidR="00282295" w:rsidRPr="00C14D0D" w:rsidRDefault="00282295" w:rsidP="00282295">
      <w:pPr>
        <w:spacing w:after="0" w:line="240" w:lineRule="auto"/>
        <w:ind w:right="3969"/>
        <w:rPr>
          <w:rFonts w:ascii="Times New Roman" w:eastAsia="Calibri" w:hAnsi="Times New Roman"/>
          <w:noProof/>
          <w:color w:val="000000"/>
          <w:sz w:val="24"/>
          <w:szCs w:val="24"/>
        </w:rPr>
      </w:pPr>
    </w:p>
    <w:p w:rsidR="00282295" w:rsidRPr="00D21B0F" w:rsidRDefault="00282295" w:rsidP="00282295">
      <w:pPr>
        <w:spacing w:after="0" w:line="276" w:lineRule="auto"/>
        <w:jc w:val="center"/>
        <w:rPr>
          <w:rFonts w:ascii="Times New Roman" w:eastAsia="Calibri" w:hAnsi="Times New Roman"/>
          <w:b/>
          <w:noProof/>
          <w:color w:val="000000"/>
          <w:sz w:val="28"/>
          <w:szCs w:val="24"/>
        </w:rPr>
      </w:pPr>
      <w:r w:rsidRPr="00D21B0F">
        <w:rPr>
          <w:rFonts w:ascii="Times New Roman" w:eastAsia="Calibri" w:hAnsi="Times New Roman"/>
          <w:b/>
          <w:noProof/>
          <w:color w:val="000000"/>
          <w:sz w:val="28"/>
          <w:szCs w:val="24"/>
        </w:rPr>
        <w:t>Уважаемый Роберт Наилевич!</w:t>
      </w:r>
    </w:p>
    <w:p w:rsidR="00282295" w:rsidRPr="0012143B" w:rsidRDefault="00282295" w:rsidP="00282295">
      <w:pPr>
        <w:spacing w:after="0" w:line="276" w:lineRule="auto"/>
        <w:jc w:val="center"/>
        <w:rPr>
          <w:rFonts w:ascii="Times New Roman" w:eastAsia="Calibri" w:hAnsi="Times New Roman"/>
          <w:noProof/>
          <w:color w:val="000000"/>
          <w:sz w:val="16"/>
          <w:szCs w:val="16"/>
          <w:u w:val="single"/>
        </w:rPr>
      </w:pPr>
    </w:p>
    <w:p w:rsidR="00282295" w:rsidRDefault="00282295" w:rsidP="000A536E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  <w:r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Просим согласовать возможность </w:t>
      </w:r>
      <w:r w:rsidR="000D3E6A">
        <w:rPr>
          <w:rFonts w:ascii="Times New Roman" w:eastAsia="Calibri" w:hAnsi="Times New Roman"/>
          <w:noProof/>
          <w:color w:val="000000"/>
          <w:sz w:val="28"/>
          <w:szCs w:val="28"/>
        </w:rPr>
        <w:t>изменения дат проведения</w:t>
      </w:r>
      <w:r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 демонстрационных экзаменов</w:t>
      </w:r>
      <w:r w:rsidR="00E11049" w:rsidRPr="00E11049">
        <w:rPr>
          <w:rFonts w:ascii="Times New Roman" w:eastAsia="Calibri" w:hAnsi="Times New Roman"/>
          <w:noProof/>
          <w:color w:val="000000"/>
          <w:sz w:val="28"/>
          <w:szCs w:val="28"/>
        </w:rPr>
        <w:t>в рамках ГИА</w:t>
      </w:r>
      <w:r w:rsidR="00E11049">
        <w:rPr>
          <w:rFonts w:ascii="Times New Roman" w:eastAsia="Calibri" w:hAnsi="Times New Roman"/>
          <w:noProof/>
          <w:color w:val="000000"/>
          <w:sz w:val="28"/>
          <w:szCs w:val="28"/>
        </w:rPr>
        <w:t>/</w:t>
      </w:r>
      <w:r w:rsidR="00E11049" w:rsidRPr="00E11049">
        <w:rPr>
          <w:rFonts w:ascii="Times New Roman" w:eastAsia="Calibri" w:hAnsi="Times New Roman"/>
          <w:noProof/>
          <w:color w:val="000000"/>
          <w:sz w:val="28"/>
          <w:szCs w:val="28"/>
        </w:rPr>
        <w:t>промежуточной аттестации (указать вид аттестационных процедур)</w:t>
      </w:r>
      <w:r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 по стандартам Ворлдскиллс Россия в образовательных организациях: </w:t>
      </w:r>
      <w:r w:rsidRPr="00E43609">
        <w:rPr>
          <w:rFonts w:ascii="Times New Roman" w:eastAsia="Calibri" w:hAnsi="Times New Roman"/>
          <w:i/>
          <w:noProof/>
          <w:color w:val="000000"/>
          <w:sz w:val="28"/>
          <w:szCs w:val="28"/>
          <w:u w:val="single"/>
        </w:rPr>
        <w:t>[</w:t>
      </w:r>
      <w:r>
        <w:rPr>
          <w:rFonts w:ascii="Times New Roman" w:eastAsia="Calibri" w:hAnsi="Times New Roman"/>
          <w:i/>
          <w:noProof/>
          <w:color w:val="000000"/>
          <w:sz w:val="28"/>
          <w:szCs w:val="28"/>
          <w:u w:val="single"/>
        </w:rPr>
        <w:t>указать переченьобразовательных организаций</w:t>
      </w:r>
      <w:r w:rsidRPr="00E43609">
        <w:rPr>
          <w:rFonts w:ascii="Times New Roman" w:eastAsia="Calibri" w:hAnsi="Times New Roman"/>
          <w:i/>
          <w:noProof/>
          <w:color w:val="000000"/>
          <w:sz w:val="28"/>
          <w:szCs w:val="28"/>
          <w:u w:val="single"/>
        </w:rPr>
        <w:t>]</w:t>
      </w:r>
      <w:r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, запланированных на период: </w:t>
      </w:r>
      <w:r w:rsidRPr="00E43609">
        <w:rPr>
          <w:rFonts w:ascii="Times New Roman" w:eastAsia="Calibri" w:hAnsi="Times New Roman"/>
          <w:i/>
          <w:noProof/>
          <w:color w:val="000000"/>
          <w:sz w:val="28"/>
          <w:szCs w:val="28"/>
          <w:u w:val="single"/>
        </w:rPr>
        <w:t>[</w:t>
      </w:r>
      <w:r>
        <w:rPr>
          <w:rFonts w:ascii="Times New Roman" w:eastAsia="Calibri" w:hAnsi="Times New Roman"/>
          <w:i/>
          <w:noProof/>
          <w:color w:val="000000"/>
          <w:sz w:val="28"/>
          <w:szCs w:val="28"/>
          <w:u w:val="single"/>
        </w:rPr>
        <w:t>указать период</w:t>
      </w:r>
      <w:r w:rsidRPr="00E43609">
        <w:rPr>
          <w:rFonts w:ascii="Times New Roman" w:eastAsia="Calibri" w:hAnsi="Times New Roman"/>
          <w:i/>
          <w:noProof/>
          <w:color w:val="000000"/>
          <w:sz w:val="28"/>
          <w:szCs w:val="28"/>
          <w:u w:val="single"/>
        </w:rPr>
        <w:t>]</w:t>
      </w:r>
      <w:r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, по причине введения режима повышенной готовности в </w:t>
      </w:r>
      <w:r w:rsidRPr="00E43609">
        <w:rPr>
          <w:rFonts w:ascii="Times New Roman" w:eastAsia="Calibri" w:hAnsi="Times New Roman"/>
          <w:i/>
          <w:noProof/>
          <w:color w:val="000000"/>
          <w:sz w:val="28"/>
          <w:szCs w:val="28"/>
          <w:u w:val="single"/>
        </w:rPr>
        <w:t>[</w:t>
      </w:r>
      <w:r>
        <w:rPr>
          <w:rFonts w:ascii="Times New Roman" w:eastAsia="Calibri" w:hAnsi="Times New Roman"/>
          <w:i/>
          <w:noProof/>
          <w:color w:val="000000"/>
          <w:sz w:val="28"/>
          <w:szCs w:val="28"/>
          <w:u w:val="single"/>
        </w:rPr>
        <w:t>указать указать субъект Российской Федерации</w:t>
      </w:r>
      <w:r w:rsidRPr="00E43609">
        <w:rPr>
          <w:rFonts w:ascii="Times New Roman" w:eastAsia="Calibri" w:hAnsi="Times New Roman"/>
          <w:i/>
          <w:noProof/>
          <w:color w:val="000000"/>
          <w:sz w:val="28"/>
          <w:szCs w:val="28"/>
          <w:u w:val="single"/>
        </w:rPr>
        <w:t>]</w:t>
      </w:r>
      <w:r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, </w:t>
      </w:r>
      <w:r w:rsidRPr="0085147C"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 xml:space="preserve">с целью принятия мер по снижению рисков распространения новой коронавирусной инфекции </w:t>
      </w:r>
      <w:r w:rsidRPr="0085147C">
        <w:rPr>
          <w:rFonts w:ascii="Times New Roman" w:hAnsi="Times New Roman" w:cs="Times New Roman"/>
          <w:sz w:val="28"/>
          <w:szCs w:val="28"/>
        </w:rPr>
        <w:t>(2019- </w:t>
      </w:r>
      <w:r w:rsidRPr="0085147C">
        <w:rPr>
          <w:rFonts w:ascii="Times New Roman" w:hAnsi="Times New Roman" w:cs="Times New Roman"/>
          <w:sz w:val="28"/>
          <w:szCs w:val="28"/>
          <w:lang w:val="en-US"/>
        </w:rPr>
        <w:t>nCoV</w:t>
      </w:r>
      <w:r w:rsidRPr="0085147C">
        <w:rPr>
          <w:rFonts w:ascii="Times New Roman" w:hAnsi="Times New Roman" w:cs="Times New Roman"/>
          <w:sz w:val="28"/>
          <w:szCs w:val="28"/>
        </w:rPr>
        <w:t xml:space="preserve">) в </w:t>
      </w:r>
      <w:r w:rsidRPr="0085147C"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 xml:space="preserve">образовательных организациях, принимающих участие в демонстрационном экзамене </w:t>
      </w:r>
      <w:r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 xml:space="preserve">по стандартам Ворлдскиллс Россия </w:t>
      </w:r>
      <w:r w:rsidRPr="0085147C">
        <w:rPr>
          <w:rFonts w:ascii="Times New Roman" w:eastAsia="Calibri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в 2020 году.</w:t>
      </w:r>
    </w:p>
    <w:p w:rsidR="00282295" w:rsidRDefault="00282295" w:rsidP="000A536E">
      <w:pPr>
        <w:spacing w:after="0" w:line="240" w:lineRule="auto"/>
        <w:ind w:firstLine="567"/>
        <w:jc w:val="both"/>
        <w:rPr>
          <w:rFonts w:ascii="Times New Roman" w:eastAsia="Calibri" w:hAnsi="Times New Roman"/>
          <w:noProof/>
          <w:color w:val="000000"/>
          <w:sz w:val="28"/>
          <w:szCs w:val="28"/>
        </w:rPr>
      </w:pPr>
      <w:r>
        <w:rPr>
          <w:rFonts w:ascii="Times New Roman" w:eastAsia="Calibri" w:hAnsi="Times New Roman"/>
          <w:noProof/>
          <w:color w:val="000000"/>
          <w:sz w:val="28"/>
          <w:szCs w:val="28"/>
        </w:rPr>
        <w:t>Предложения по переносу дат в графике проведения демонстрационного экзамена по стандартам Ворлдскиллс Россия на 2020 год прилагаются</w:t>
      </w:r>
      <w:r w:rsidR="00F8020D"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 (приложение)</w:t>
      </w:r>
      <w:r>
        <w:rPr>
          <w:rFonts w:ascii="Times New Roman" w:eastAsia="Calibri" w:hAnsi="Times New Roman"/>
          <w:noProof/>
          <w:color w:val="000000"/>
          <w:sz w:val="28"/>
          <w:szCs w:val="28"/>
        </w:rPr>
        <w:t>.</w:t>
      </w:r>
    </w:p>
    <w:p w:rsidR="00EF16CB" w:rsidRDefault="00EF16CB" w:rsidP="000A536E">
      <w:pPr>
        <w:spacing w:after="0" w:line="240" w:lineRule="auto"/>
        <w:ind w:firstLine="567"/>
        <w:jc w:val="both"/>
        <w:rPr>
          <w:rFonts w:ascii="Times New Roman" w:eastAsia="Calibri" w:hAnsi="Times New Roman"/>
          <w:noProof/>
          <w:color w:val="000000"/>
          <w:sz w:val="28"/>
          <w:szCs w:val="28"/>
        </w:rPr>
      </w:pPr>
    </w:p>
    <w:p w:rsidR="00EF16CB" w:rsidRDefault="00EF16CB" w:rsidP="000A536E">
      <w:pPr>
        <w:spacing w:after="0" w:line="240" w:lineRule="auto"/>
        <w:jc w:val="both"/>
        <w:rPr>
          <w:rFonts w:ascii="Times New Roman" w:eastAsia="Calibri" w:hAnsi="Times New Roman"/>
          <w:noProof/>
          <w:color w:val="000000"/>
          <w:sz w:val="28"/>
          <w:szCs w:val="28"/>
        </w:rPr>
      </w:pPr>
      <w:r>
        <w:rPr>
          <w:rFonts w:ascii="Times New Roman" w:eastAsia="Calibri" w:hAnsi="Times New Roman"/>
          <w:noProof/>
          <w:color w:val="000000"/>
          <w:sz w:val="28"/>
          <w:szCs w:val="28"/>
        </w:rPr>
        <w:t>Приложения</w:t>
      </w:r>
    </w:p>
    <w:p w:rsidR="00EF16CB" w:rsidRPr="00EF16CB" w:rsidRDefault="00EF16CB" w:rsidP="000A536E">
      <w:pPr>
        <w:pStyle w:val="ae"/>
        <w:numPr>
          <w:ilvl w:val="0"/>
          <w:numId w:val="13"/>
        </w:numPr>
        <w:spacing w:line="240" w:lineRule="auto"/>
        <w:ind w:left="0" w:firstLine="567"/>
        <w:rPr>
          <w:rFonts w:ascii="Times New Roman" w:eastAsia="Calibri" w:hAnsi="Times New Roman"/>
          <w:noProof/>
          <w:color w:val="000000"/>
          <w:sz w:val="28"/>
          <w:szCs w:val="28"/>
        </w:rPr>
      </w:pPr>
      <w:r>
        <w:rPr>
          <w:rFonts w:ascii="Times New Roman" w:eastAsia="Calibri" w:hAnsi="Times New Roman"/>
          <w:noProof/>
          <w:color w:val="000000"/>
          <w:sz w:val="28"/>
          <w:szCs w:val="28"/>
        </w:rPr>
        <w:t>Ф</w:t>
      </w:r>
      <w:r w:rsidRPr="00EF16CB"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орма заявки на изменение дат проведения или отмены демонстрационных экзаменов на </w:t>
      </w:r>
      <w:r>
        <w:rPr>
          <w:rFonts w:ascii="Times New Roman" w:eastAsia="Calibri" w:hAnsi="Times New Roman"/>
          <w:noProof/>
          <w:color w:val="000000"/>
          <w:sz w:val="28"/>
          <w:szCs w:val="28"/>
        </w:rPr>
        <w:t>_</w:t>
      </w:r>
      <w:r w:rsidRPr="00EF16CB"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 л. в 1 экз.</w:t>
      </w:r>
    </w:p>
    <w:p w:rsidR="00EF16CB" w:rsidRPr="00EF16CB" w:rsidRDefault="00C1540A" w:rsidP="000A536E">
      <w:pPr>
        <w:pStyle w:val="ae"/>
        <w:numPr>
          <w:ilvl w:val="0"/>
          <w:numId w:val="13"/>
        </w:numPr>
        <w:spacing w:line="240" w:lineRule="auto"/>
        <w:ind w:left="0" w:firstLine="567"/>
        <w:rPr>
          <w:rFonts w:ascii="Times New Roman" w:eastAsia="Calibri" w:hAnsi="Times New Roman"/>
          <w:noProof/>
          <w:color w:val="000000"/>
          <w:sz w:val="28"/>
          <w:szCs w:val="28"/>
        </w:rPr>
      </w:pPr>
      <w:r>
        <w:rPr>
          <w:rFonts w:ascii="Times New Roman" w:eastAsia="Calibri" w:hAnsi="Times New Roman"/>
          <w:noProof/>
          <w:color w:val="000000"/>
          <w:sz w:val="28"/>
          <w:szCs w:val="28"/>
        </w:rPr>
        <w:t>Д</w:t>
      </w:r>
      <w:r w:rsidRPr="00C1540A"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окумент, которым введен режим повышенной </w:t>
      </w:r>
      <w:r w:rsidR="00EF16CB"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в субъекте РФ </w:t>
      </w:r>
      <w:r w:rsidR="00EF16CB" w:rsidRPr="00EF16CB"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на </w:t>
      </w:r>
      <w:r w:rsidR="00EF16CB">
        <w:rPr>
          <w:rFonts w:ascii="Times New Roman" w:eastAsia="Calibri" w:hAnsi="Times New Roman"/>
          <w:noProof/>
          <w:color w:val="000000"/>
          <w:sz w:val="28"/>
          <w:szCs w:val="28"/>
        </w:rPr>
        <w:t>_</w:t>
      </w:r>
      <w:r w:rsidR="00EF16CB" w:rsidRPr="00EF16CB">
        <w:rPr>
          <w:rFonts w:ascii="Times New Roman" w:eastAsia="Calibri" w:hAnsi="Times New Roman"/>
          <w:noProof/>
          <w:color w:val="000000"/>
          <w:sz w:val="28"/>
          <w:szCs w:val="28"/>
        </w:rPr>
        <w:t xml:space="preserve"> л. в 1 экз.</w:t>
      </w:r>
    </w:p>
    <w:p w:rsidR="00282295" w:rsidRPr="0012143B" w:rsidRDefault="00282295" w:rsidP="00282295">
      <w:pPr>
        <w:spacing w:after="0" w:line="240" w:lineRule="auto"/>
        <w:ind w:firstLine="851"/>
        <w:rPr>
          <w:rFonts w:ascii="Times New Roman" w:eastAsia="Calibri" w:hAnsi="Times New Roman"/>
          <w:noProof/>
          <w:color w:val="000000"/>
          <w:sz w:val="24"/>
          <w:szCs w:val="24"/>
        </w:rPr>
      </w:pPr>
    </w:p>
    <w:p w:rsidR="00282295" w:rsidRPr="00C14D0D" w:rsidRDefault="00282295" w:rsidP="00282295">
      <w:pPr>
        <w:spacing w:after="0" w:line="240" w:lineRule="auto"/>
        <w:rPr>
          <w:rFonts w:ascii="Times New Roman" w:eastAsia="Calibri" w:hAnsi="Times New Roman"/>
          <w:b/>
          <w:noProof/>
          <w:color w:val="000000"/>
          <w:sz w:val="24"/>
          <w:szCs w:val="24"/>
        </w:rPr>
      </w:pP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>_</w:t>
      </w:r>
      <w:r w:rsidRPr="008739A8">
        <w:rPr>
          <w:rFonts w:ascii="Times New Roman" w:eastAsia="Calibri" w:hAnsi="Times New Roman"/>
          <w:noProof/>
          <w:color w:val="000000"/>
          <w:sz w:val="24"/>
          <w:szCs w:val="24"/>
        </w:rPr>
        <w:t>____________</w:t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>_</w:t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ab/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ab/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ab/>
        <w:t>__</w:t>
      </w:r>
      <w:r w:rsidRPr="008739A8">
        <w:rPr>
          <w:rFonts w:ascii="Times New Roman" w:eastAsia="Calibri" w:hAnsi="Times New Roman"/>
          <w:noProof/>
          <w:color w:val="000000"/>
          <w:sz w:val="24"/>
          <w:szCs w:val="24"/>
        </w:rPr>
        <w:t>___________</w:t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>_</w:t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ab/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ab/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ab/>
        <w:t>_</w:t>
      </w:r>
      <w:r w:rsidRPr="008739A8">
        <w:rPr>
          <w:rFonts w:ascii="Times New Roman" w:eastAsia="Calibri" w:hAnsi="Times New Roman"/>
          <w:noProof/>
          <w:color w:val="000000"/>
          <w:sz w:val="24"/>
          <w:szCs w:val="24"/>
        </w:rPr>
        <w:t>______________</w:t>
      </w:r>
      <w:r w:rsidRPr="00C14D0D">
        <w:rPr>
          <w:rFonts w:ascii="Times New Roman" w:eastAsia="Calibri" w:hAnsi="Times New Roman"/>
          <w:noProof/>
          <w:color w:val="000000"/>
          <w:sz w:val="24"/>
          <w:szCs w:val="24"/>
        </w:rPr>
        <w:t>_</w:t>
      </w:r>
    </w:p>
    <w:p w:rsidR="00282295" w:rsidRPr="0012143B" w:rsidRDefault="00282295" w:rsidP="00282295">
      <w:pPr>
        <w:spacing w:after="0" w:line="240" w:lineRule="auto"/>
        <w:ind w:firstLine="708"/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</w:pPr>
      <w:r w:rsidRPr="0012143B"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  <w:t>Должность</w:t>
      </w:r>
      <w:r w:rsidRPr="0012143B"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  <w:tab/>
      </w:r>
      <w:r w:rsidRPr="0012143B"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  <w:tab/>
      </w:r>
      <w:r w:rsidRPr="0012143B"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  <w:tab/>
      </w:r>
      <w:r w:rsidRPr="0012143B"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  <w:tab/>
        <w:t xml:space="preserve">      Подпись</w:t>
      </w:r>
      <w:r w:rsidRPr="0012143B"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  <w:tab/>
      </w:r>
      <w:r w:rsidRPr="0012143B"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  <w:tab/>
      </w:r>
      <w:r w:rsidRPr="0012143B"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  <w:tab/>
      </w:r>
      <w:r w:rsidRPr="0012143B"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  <w:tab/>
      </w:r>
      <w:r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  <w:t xml:space="preserve">        Ф</w:t>
      </w:r>
      <w:r w:rsidRPr="0012143B">
        <w:rPr>
          <w:rFonts w:ascii="Times New Roman" w:eastAsia="Calibri" w:hAnsi="Times New Roman"/>
          <w:bCs/>
          <w:iCs/>
          <w:noProof/>
          <w:color w:val="000000"/>
          <w:sz w:val="24"/>
          <w:szCs w:val="24"/>
        </w:rPr>
        <w:t>ИО</w:t>
      </w:r>
    </w:p>
    <w:p w:rsidR="00282295" w:rsidRPr="0012143B" w:rsidRDefault="00282295" w:rsidP="00282295">
      <w:pPr>
        <w:spacing w:after="0" w:line="240" w:lineRule="auto"/>
        <w:rPr>
          <w:rFonts w:ascii="Times New Roman" w:eastAsia="Arial Unicode MS" w:hAnsi="Times New Roman"/>
          <w:b/>
          <w:iCs/>
          <w:sz w:val="28"/>
          <w:szCs w:val="28"/>
        </w:rPr>
      </w:pPr>
    </w:p>
    <w:p w:rsidR="00282295" w:rsidRDefault="00282295" w:rsidP="00282295">
      <w:pPr>
        <w:spacing w:after="0" w:line="240" w:lineRule="auto"/>
        <w:rPr>
          <w:rFonts w:ascii="Times New Roman" w:eastAsia="Arial Unicode MS" w:hAnsi="Times New Roman"/>
          <w:b/>
          <w:sz w:val="20"/>
          <w:szCs w:val="20"/>
        </w:rPr>
      </w:pPr>
      <w:r w:rsidRPr="0012143B">
        <w:rPr>
          <w:rFonts w:ascii="Times New Roman" w:eastAsia="Arial Unicode MS" w:hAnsi="Times New Roman"/>
          <w:b/>
          <w:sz w:val="20"/>
          <w:szCs w:val="20"/>
        </w:rPr>
        <w:lastRenderedPageBreak/>
        <w:t>М.П.</w:t>
      </w:r>
    </w:p>
    <w:p w:rsidR="00282295" w:rsidRDefault="00282295" w:rsidP="00282295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282295" w:rsidRDefault="00F8020D" w:rsidP="00F8020D">
      <w:pPr>
        <w:spacing w:after="0" w:line="240" w:lineRule="auto"/>
        <w:ind w:left="8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Приложение к образцу письма</w:t>
      </w:r>
    </w:p>
    <w:p w:rsidR="00282295" w:rsidRDefault="00282295" w:rsidP="00282295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 xml:space="preserve">ФОРМА </w:t>
      </w:r>
    </w:p>
    <w:p w:rsidR="00282295" w:rsidRDefault="00282295" w:rsidP="00282295">
      <w:pPr>
        <w:spacing w:after="0" w:line="240" w:lineRule="auto"/>
        <w:jc w:val="center"/>
        <w:rPr>
          <w:rFonts w:ascii="Times New Roman" w:eastAsia="Calibri" w:hAnsi="Times New Roman"/>
          <w:b/>
          <w:sz w:val="28"/>
          <w:szCs w:val="28"/>
        </w:rPr>
      </w:pPr>
      <w:r w:rsidRPr="005167AB">
        <w:rPr>
          <w:rFonts w:ascii="Times New Roman" w:eastAsia="Calibri" w:hAnsi="Times New Roman" w:cs="Times New Roman"/>
          <w:b/>
          <w:sz w:val="28"/>
          <w:szCs w:val="28"/>
        </w:rPr>
        <w:t>заявки на изменение дат проведения или отмены демонстрационных экзаменов</w:t>
      </w:r>
    </w:p>
    <w:p w:rsidR="00282295" w:rsidRDefault="00282295" w:rsidP="00282295">
      <w:pPr>
        <w:tabs>
          <w:tab w:val="left" w:pos="142"/>
          <w:tab w:val="left" w:pos="567"/>
        </w:tabs>
        <w:spacing w:after="0"/>
        <w:rPr>
          <w:rFonts w:ascii="Times New Roman" w:eastAsia="Calibri" w:hAnsi="Times New Roman"/>
          <w:b/>
          <w:sz w:val="28"/>
          <w:szCs w:val="28"/>
        </w:rPr>
      </w:pPr>
    </w:p>
    <w:p w:rsidR="00282295" w:rsidRPr="00C216DE" w:rsidRDefault="00282295" w:rsidP="00282295">
      <w:pPr>
        <w:tabs>
          <w:tab w:val="left" w:pos="6804"/>
        </w:tabs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216DE">
        <w:rPr>
          <w:rFonts w:ascii="Times New Roman" w:hAnsi="Times New Roman" w:cs="Times New Roman"/>
          <w:sz w:val="28"/>
          <w:szCs w:val="28"/>
        </w:rPr>
        <w:t>Утвержденный предварительный график проведения демонстрационного экзамена на2020 год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C216DE">
        <w:rPr>
          <w:rFonts w:ascii="Times New Roman" w:hAnsi="Times New Roman" w:cs="Times New Roman"/>
          <w:sz w:val="28"/>
          <w:szCs w:val="28"/>
        </w:rPr>
        <w:t xml:space="preserve"> предлагаемый на изменение (указать согласованные ранее даты):</w:t>
      </w:r>
    </w:p>
    <w:tbl>
      <w:tblPr>
        <w:tblStyle w:val="a3"/>
        <w:tblW w:w="9879" w:type="dxa"/>
        <w:jc w:val="center"/>
        <w:tblLook w:val="04A0"/>
      </w:tblPr>
      <w:tblGrid>
        <w:gridCol w:w="1912"/>
        <w:gridCol w:w="1688"/>
        <w:gridCol w:w="1522"/>
        <w:gridCol w:w="1522"/>
        <w:gridCol w:w="1522"/>
        <w:gridCol w:w="1713"/>
      </w:tblGrid>
      <w:tr w:rsidR="00282295" w:rsidTr="000F0F12">
        <w:trPr>
          <w:jc w:val="center"/>
        </w:trPr>
        <w:tc>
          <w:tcPr>
            <w:tcW w:w="1917" w:type="dxa"/>
            <w:vAlign w:val="center"/>
          </w:tcPr>
          <w:p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D</w:t>
            </w: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согласованного экзамена в цифровой платформе </w:t>
            </w:r>
            <w:r w:rsidRPr="00181F5C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WSR</w:t>
            </w:r>
          </w:p>
        </w:tc>
        <w:tc>
          <w:tcPr>
            <w:tcW w:w="1630" w:type="dxa"/>
            <w:vAlign w:val="center"/>
          </w:tcPr>
          <w:p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Компетенция</w:t>
            </w:r>
          </w:p>
        </w:tc>
        <w:tc>
          <w:tcPr>
            <w:tcW w:w="1562" w:type="dxa"/>
            <w:vAlign w:val="center"/>
          </w:tcPr>
          <w:p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Дата проведения С-1</w:t>
            </w:r>
          </w:p>
        </w:tc>
        <w:tc>
          <w:tcPr>
            <w:tcW w:w="1562" w:type="dxa"/>
            <w:vAlign w:val="center"/>
          </w:tcPr>
          <w:p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Дата начала проведения ДЭ</w:t>
            </w:r>
          </w:p>
        </w:tc>
        <w:tc>
          <w:tcPr>
            <w:tcW w:w="1562" w:type="dxa"/>
            <w:vAlign w:val="center"/>
          </w:tcPr>
          <w:p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Дата окончания проведения ДЭ</w:t>
            </w:r>
          </w:p>
        </w:tc>
        <w:tc>
          <w:tcPr>
            <w:tcW w:w="1646" w:type="dxa"/>
            <w:vAlign w:val="center"/>
          </w:tcPr>
          <w:p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во заявленных обучающихся</w:t>
            </w:r>
          </w:p>
        </w:tc>
      </w:tr>
      <w:tr w:rsidR="00282295" w:rsidTr="000F0F12">
        <w:trPr>
          <w:jc w:val="center"/>
        </w:trPr>
        <w:tc>
          <w:tcPr>
            <w:tcW w:w="1917" w:type="dxa"/>
            <w:vAlign w:val="center"/>
          </w:tcPr>
          <w:p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30" w:type="dxa"/>
            <w:vAlign w:val="center"/>
          </w:tcPr>
          <w:p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Align w:val="center"/>
          </w:tcPr>
          <w:p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Align w:val="center"/>
          </w:tcPr>
          <w:p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Align w:val="center"/>
          </w:tcPr>
          <w:p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46" w:type="dxa"/>
            <w:vAlign w:val="center"/>
          </w:tcPr>
          <w:p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282295" w:rsidRPr="00496F3C" w:rsidRDefault="00282295" w:rsidP="00282295">
      <w:pPr>
        <w:tabs>
          <w:tab w:val="left" w:pos="6804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282295" w:rsidRPr="00496F3C" w:rsidRDefault="00282295" w:rsidP="00282295">
      <w:pPr>
        <w:tabs>
          <w:tab w:val="left" w:pos="6804"/>
        </w:tabs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96F3C">
        <w:rPr>
          <w:rFonts w:ascii="Times New Roman" w:hAnsi="Times New Roman" w:cs="Times New Roman"/>
          <w:sz w:val="28"/>
          <w:szCs w:val="28"/>
        </w:rPr>
        <w:t>Предлагаемые изменения утвержденного предварительного графика проведения демонстрационного экзамена на 2020 год (указать новые даты проведения демонстрационного экзамена, предлагаемые в связи с введением режима повышенной готовности):</w:t>
      </w:r>
    </w:p>
    <w:tbl>
      <w:tblPr>
        <w:tblStyle w:val="a3"/>
        <w:tblW w:w="9879" w:type="dxa"/>
        <w:jc w:val="center"/>
        <w:tblLook w:val="04A0"/>
      </w:tblPr>
      <w:tblGrid>
        <w:gridCol w:w="1912"/>
        <w:gridCol w:w="1688"/>
        <w:gridCol w:w="1522"/>
        <w:gridCol w:w="1522"/>
        <w:gridCol w:w="1522"/>
        <w:gridCol w:w="1713"/>
      </w:tblGrid>
      <w:tr w:rsidR="00282295" w:rsidTr="000F0F12">
        <w:trPr>
          <w:jc w:val="center"/>
        </w:trPr>
        <w:tc>
          <w:tcPr>
            <w:tcW w:w="1917" w:type="dxa"/>
            <w:vAlign w:val="center"/>
          </w:tcPr>
          <w:p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D</w:t>
            </w: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согласованного экзамена в цифровой платформе </w:t>
            </w:r>
            <w:r w:rsidRPr="00181F5C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WSR</w:t>
            </w:r>
          </w:p>
        </w:tc>
        <w:tc>
          <w:tcPr>
            <w:tcW w:w="1630" w:type="dxa"/>
            <w:vAlign w:val="center"/>
          </w:tcPr>
          <w:p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Компетенция</w:t>
            </w:r>
          </w:p>
        </w:tc>
        <w:tc>
          <w:tcPr>
            <w:tcW w:w="1562" w:type="dxa"/>
            <w:vAlign w:val="center"/>
          </w:tcPr>
          <w:p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Дата проведения С-1</w:t>
            </w:r>
          </w:p>
        </w:tc>
        <w:tc>
          <w:tcPr>
            <w:tcW w:w="1562" w:type="dxa"/>
            <w:vAlign w:val="center"/>
          </w:tcPr>
          <w:p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Дата начала проведения ДЭ</w:t>
            </w:r>
          </w:p>
        </w:tc>
        <w:tc>
          <w:tcPr>
            <w:tcW w:w="1562" w:type="dxa"/>
            <w:vAlign w:val="center"/>
          </w:tcPr>
          <w:p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Дата окончания проведения ДЭ</w:t>
            </w:r>
          </w:p>
        </w:tc>
        <w:tc>
          <w:tcPr>
            <w:tcW w:w="1646" w:type="dxa"/>
            <w:vAlign w:val="center"/>
          </w:tcPr>
          <w:p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во заявленных обучающихся</w:t>
            </w:r>
          </w:p>
        </w:tc>
      </w:tr>
      <w:tr w:rsidR="00282295" w:rsidTr="000F0F12">
        <w:trPr>
          <w:jc w:val="center"/>
        </w:trPr>
        <w:tc>
          <w:tcPr>
            <w:tcW w:w="1917" w:type="dxa"/>
            <w:vAlign w:val="center"/>
          </w:tcPr>
          <w:p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30" w:type="dxa"/>
            <w:vAlign w:val="center"/>
          </w:tcPr>
          <w:p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Align w:val="center"/>
          </w:tcPr>
          <w:p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Align w:val="center"/>
          </w:tcPr>
          <w:p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Align w:val="center"/>
          </w:tcPr>
          <w:p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46" w:type="dxa"/>
            <w:vAlign w:val="center"/>
          </w:tcPr>
          <w:p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282295" w:rsidRDefault="00282295" w:rsidP="00282295">
      <w:pPr>
        <w:tabs>
          <w:tab w:val="left" w:pos="6804"/>
        </w:tabs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282295" w:rsidRPr="00496F3C" w:rsidRDefault="00282295" w:rsidP="00282295">
      <w:pPr>
        <w:tabs>
          <w:tab w:val="left" w:pos="6804"/>
        </w:tabs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96F3C">
        <w:rPr>
          <w:rFonts w:ascii="Times New Roman" w:hAnsi="Times New Roman" w:cs="Times New Roman"/>
          <w:sz w:val="28"/>
          <w:szCs w:val="28"/>
        </w:rPr>
        <w:t>Предлагаемые к отмене (без переноса) демонстрационные экзамены, согласованные в предварительном графике на 2020 год:</w:t>
      </w:r>
    </w:p>
    <w:tbl>
      <w:tblPr>
        <w:tblStyle w:val="a3"/>
        <w:tblW w:w="9786" w:type="dxa"/>
        <w:jc w:val="center"/>
        <w:tblLook w:val="04A0"/>
      </w:tblPr>
      <w:tblGrid>
        <w:gridCol w:w="2175"/>
        <w:gridCol w:w="1688"/>
        <w:gridCol w:w="1479"/>
        <w:gridCol w:w="1479"/>
        <w:gridCol w:w="1479"/>
        <w:gridCol w:w="1713"/>
      </w:tblGrid>
      <w:tr w:rsidR="00282295" w:rsidTr="004258D1">
        <w:trPr>
          <w:jc w:val="center"/>
        </w:trPr>
        <w:tc>
          <w:tcPr>
            <w:tcW w:w="1771" w:type="dxa"/>
            <w:vAlign w:val="center"/>
          </w:tcPr>
          <w:p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D</w:t>
            </w:r>
            <w:r w:rsidR="004258D1"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согласованного </w:t>
            </w: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экзамена в цифровой платформе </w:t>
            </w:r>
            <w:r w:rsidRPr="00181F5C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WSR</w:t>
            </w:r>
          </w:p>
        </w:tc>
        <w:tc>
          <w:tcPr>
            <w:tcW w:w="1688" w:type="dxa"/>
            <w:vAlign w:val="center"/>
          </w:tcPr>
          <w:p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Компетенция</w:t>
            </w:r>
          </w:p>
        </w:tc>
        <w:tc>
          <w:tcPr>
            <w:tcW w:w="1538" w:type="dxa"/>
            <w:vAlign w:val="center"/>
          </w:tcPr>
          <w:p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Дата проведения С-1</w:t>
            </w:r>
          </w:p>
        </w:tc>
        <w:tc>
          <w:tcPr>
            <w:tcW w:w="1538" w:type="dxa"/>
            <w:vAlign w:val="center"/>
          </w:tcPr>
          <w:p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Дата начала проведения ДЭ</w:t>
            </w:r>
          </w:p>
        </w:tc>
        <w:tc>
          <w:tcPr>
            <w:tcW w:w="1538" w:type="dxa"/>
            <w:vAlign w:val="center"/>
          </w:tcPr>
          <w:p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Дата начала </w:t>
            </w:r>
          </w:p>
          <w:p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окончания проведения ДЭ</w:t>
            </w:r>
          </w:p>
        </w:tc>
        <w:tc>
          <w:tcPr>
            <w:tcW w:w="1713" w:type="dxa"/>
            <w:vAlign w:val="center"/>
          </w:tcPr>
          <w:p w:rsidR="00282295" w:rsidRPr="00181F5C" w:rsidRDefault="00282295" w:rsidP="000F0F12">
            <w:pPr>
              <w:tabs>
                <w:tab w:val="left" w:pos="680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81F5C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во заявленных обучающихся</w:t>
            </w:r>
          </w:p>
        </w:tc>
      </w:tr>
      <w:tr w:rsidR="00282295" w:rsidTr="004258D1">
        <w:trPr>
          <w:jc w:val="center"/>
        </w:trPr>
        <w:tc>
          <w:tcPr>
            <w:tcW w:w="1771" w:type="dxa"/>
            <w:vAlign w:val="center"/>
          </w:tcPr>
          <w:p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88" w:type="dxa"/>
            <w:vAlign w:val="center"/>
          </w:tcPr>
          <w:p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38" w:type="dxa"/>
            <w:vAlign w:val="center"/>
          </w:tcPr>
          <w:p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38" w:type="dxa"/>
            <w:vAlign w:val="center"/>
          </w:tcPr>
          <w:p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38" w:type="dxa"/>
            <w:vAlign w:val="center"/>
          </w:tcPr>
          <w:p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3" w:type="dxa"/>
            <w:vAlign w:val="center"/>
          </w:tcPr>
          <w:p w:rsidR="00282295" w:rsidRDefault="00282295" w:rsidP="000F0F12">
            <w:pPr>
              <w:tabs>
                <w:tab w:val="left" w:pos="680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282295" w:rsidRDefault="00282295">
      <w:pPr>
        <w:rPr>
          <w:rFonts w:ascii="Times New Roman" w:hAnsi="Times New Roman" w:cs="Times New Roman"/>
          <w:b/>
          <w:bCs/>
          <w:sz w:val="28"/>
          <w:szCs w:val="28"/>
        </w:rPr>
      </w:pPr>
    </w:p>
    <w:sectPr w:rsidR="00282295" w:rsidSect="000045E1">
      <w:pgSz w:w="11906" w:h="16838"/>
      <w:pgMar w:top="567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3509D" w:rsidRDefault="0003509D" w:rsidP="00940DA1">
      <w:pPr>
        <w:spacing w:after="0" w:line="240" w:lineRule="auto"/>
      </w:pPr>
      <w:r>
        <w:separator/>
      </w:r>
    </w:p>
  </w:endnote>
  <w:endnote w:type="continuationSeparator" w:id="1">
    <w:p w:rsidR="0003509D" w:rsidRDefault="0003509D" w:rsidP="00940D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3509D" w:rsidRDefault="0003509D" w:rsidP="00940DA1">
      <w:pPr>
        <w:spacing w:after="0" w:line="240" w:lineRule="auto"/>
      </w:pPr>
      <w:r>
        <w:separator/>
      </w:r>
    </w:p>
  </w:footnote>
  <w:footnote w:type="continuationSeparator" w:id="1">
    <w:p w:rsidR="0003509D" w:rsidRDefault="0003509D" w:rsidP="00940DA1">
      <w:pPr>
        <w:spacing w:after="0" w:line="240" w:lineRule="auto"/>
      </w:pPr>
      <w:r>
        <w:continuationSeparator/>
      </w:r>
    </w:p>
  </w:footnote>
  <w:footnote w:id="2">
    <w:p w:rsidR="00546356" w:rsidRDefault="00546356" w:rsidP="00546356">
      <w:pPr>
        <w:pStyle w:val="af1"/>
      </w:pPr>
      <w:r>
        <w:rPr>
          <w:rStyle w:val="af3"/>
        </w:rPr>
        <w:footnoteRef/>
      </w:r>
      <w:r w:rsidRPr="006D6FE6">
        <w:rPr>
          <w:rFonts w:ascii="Times New Roman" w:eastAsia="Times New Roman" w:hAnsi="Times New Roman" w:cs="Times New Roman"/>
          <w:szCs w:val="24"/>
          <w:lang w:eastAsia="ru-RU"/>
        </w:rPr>
        <w:t xml:space="preserve">Выпечка осетинских пирогов (применимо ко всем КОД по компетенции) – В связи с особенностями компетенции минимум 3 эксперта оценивают работу на площадке и минимум 3 учувствуют в дегустации </w:t>
      </w:r>
    </w:p>
  </w:footnote>
  <w:footnote w:id="3">
    <w:p w:rsidR="00546356" w:rsidRDefault="00546356" w:rsidP="00546356">
      <w:pPr>
        <w:pStyle w:val="af1"/>
      </w:pPr>
      <w:r>
        <w:rPr>
          <w:rStyle w:val="af3"/>
        </w:rPr>
        <w:footnoteRef/>
      </w:r>
      <w:r w:rsidRPr="006D6FE6">
        <w:rPr>
          <w:rFonts w:ascii="Times New Roman" w:eastAsia="Times New Roman" w:hAnsi="Times New Roman" w:cs="Times New Roman"/>
          <w:szCs w:val="24"/>
          <w:lang w:eastAsia="ru-RU"/>
        </w:rPr>
        <w:t>Кондитерское дело (применимо ко всем КОД по компетенции) – В связи с особенностями компетенции минимум 3 эксперта оценивают работу на площадке и минимум 3 учувствуют в дегустации</w:t>
      </w:r>
    </w:p>
  </w:footnote>
  <w:footnote w:id="4">
    <w:p w:rsidR="00546356" w:rsidRDefault="00546356" w:rsidP="00546356">
      <w:pPr>
        <w:pStyle w:val="af1"/>
      </w:pPr>
      <w:r>
        <w:rPr>
          <w:rStyle w:val="af3"/>
        </w:rPr>
        <w:footnoteRef/>
      </w:r>
      <w:r w:rsidRPr="006D6FE6">
        <w:rPr>
          <w:rFonts w:ascii="Times New Roman" w:eastAsia="Times New Roman" w:hAnsi="Times New Roman" w:cs="Times New Roman"/>
          <w:szCs w:val="24"/>
          <w:lang w:eastAsia="ru-RU"/>
        </w:rPr>
        <w:t xml:space="preserve">Лабораторный медицинский анализ КОД 1.4 </w:t>
      </w:r>
      <w:r>
        <w:rPr>
          <w:rFonts w:ascii="Times New Roman" w:eastAsia="Times New Roman" w:hAnsi="Times New Roman" w:cs="Times New Roman"/>
          <w:szCs w:val="24"/>
          <w:lang w:eastAsia="ru-RU"/>
        </w:rPr>
        <w:t xml:space="preserve">- </w:t>
      </w:r>
      <w:r w:rsidRPr="006D6FE6">
        <w:rPr>
          <w:rFonts w:ascii="Times New Roman" w:eastAsia="Times New Roman" w:hAnsi="Times New Roman" w:cs="Times New Roman"/>
          <w:szCs w:val="24"/>
          <w:lang w:eastAsia="ru-RU"/>
        </w:rPr>
        <w:t xml:space="preserve">Итоговая аттестация: каждый специалист оценивает узкое направление </w:t>
      </w:r>
      <w:r>
        <w:rPr>
          <w:rFonts w:ascii="Times New Roman" w:eastAsia="Times New Roman" w:hAnsi="Times New Roman" w:cs="Times New Roman"/>
          <w:szCs w:val="24"/>
          <w:lang w:eastAsia="ru-RU"/>
        </w:rPr>
        <w:t>– гематология / биохимия и т.д.</w:t>
      </w:r>
    </w:p>
  </w:footnote>
  <w:footnote w:id="5">
    <w:p w:rsidR="00546356" w:rsidRDefault="00546356" w:rsidP="00546356">
      <w:pPr>
        <w:pStyle w:val="af1"/>
      </w:pPr>
      <w:r>
        <w:rPr>
          <w:rStyle w:val="af3"/>
        </w:rPr>
        <w:footnoteRef/>
      </w:r>
      <w:r w:rsidRPr="006D6FE6">
        <w:rPr>
          <w:rFonts w:ascii="Times New Roman" w:eastAsia="Times New Roman" w:hAnsi="Times New Roman" w:cs="Times New Roman"/>
          <w:szCs w:val="24"/>
          <w:lang w:eastAsia="ru-RU"/>
        </w:rPr>
        <w:t>Поварское дело (применимо ко всем КОД по компетенции) – В связи с особенностями компетенции минимум 3 эксперта оценивают работу на площадке и минимум 3 учувствуют в дегустации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923017"/>
    <w:multiLevelType w:val="hybridMultilevel"/>
    <w:tmpl w:val="211C88A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B90444B"/>
    <w:multiLevelType w:val="hybridMultilevel"/>
    <w:tmpl w:val="8268788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>
    <w:nsid w:val="1EBA0DC2"/>
    <w:multiLevelType w:val="hybridMultilevel"/>
    <w:tmpl w:val="79A2AF78"/>
    <w:lvl w:ilvl="0" w:tplc="B4A0F51A">
      <w:numFmt w:val="bullet"/>
      <w:lvlText w:val=""/>
      <w:lvlJc w:val="left"/>
      <w:pPr>
        <w:ind w:left="1080" w:hanging="360"/>
      </w:pPr>
      <w:rPr>
        <w:rFonts w:ascii="Symbol" w:eastAsia="Calibr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29165B6F"/>
    <w:multiLevelType w:val="hybridMultilevel"/>
    <w:tmpl w:val="C402088E"/>
    <w:lvl w:ilvl="0" w:tplc="135ABCD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29F7182F"/>
    <w:multiLevelType w:val="multilevel"/>
    <w:tmpl w:val="C95C4502"/>
    <w:lvl w:ilvl="0">
      <w:start w:val="1"/>
      <w:numFmt w:val="decimal"/>
      <w:pStyle w:val="1"/>
      <w:lvlText w:val="%1"/>
      <w:lvlJc w:val="left"/>
      <w:pPr>
        <w:tabs>
          <w:tab w:val="num" w:pos="567"/>
        </w:tabs>
        <w:ind w:left="0" w:firstLine="0"/>
      </w:pPr>
      <w:rPr>
        <w:rFonts w:ascii="Times New Roman" w:hAnsi="Times New Roman" w:hint="default"/>
        <w:b/>
        <w:i w:val="0"/>
        <w:sz w:val="24"/>
        <w:szCs w:val="24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0" w:firstLine="0"/>
      </w:pPr>
      <w:rPr>
        <w:rFonts w:hint="default"/>
        <w:i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567"/>
        </w:tabs>
        <w:ind w:left="0" w:firstLine="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7"/>
        </w:tabs>
        <w:ind w:left="0" w:firstLine="0"/>
      </w:pPr>
      <w:rPr>
        <w:rFonts w:hint="default"/>
      </w:rPr>
    </w:lvl>
  </w:abstractNum>
  <w:abstractNum w:abstractNumId="5">
    <w:nsid w:val="373D6F53"/>
    <w:multiLevelType w:val="hybridMultilevel"/>
    <w:tmpl w:val="2EFAA83C"/>
    <w:lvl w:ilvl="0" w:tplc="2514DC9E">
      <w:numFmt w:val="bullet"/>
      <w:lvlText w:val=""/>
      <w:lvlJc w:val="left"/>
      <w:pPr>
        <w:ind w:left="720" w:hanging="360"/>
      </w:pPr>
      <w:rPr>
        <w:rFonts w:ascii="Symbol" w:eastAsia="Calibr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F916105"/>
    <w:multiLevelType w:val="multilevel"/>
    <w:tmpl w:val="34DA0068"/>
    <w:lvl w:ilvl="0">
      <w:start w:val="1"/>
      <w:numFmt w:val="decimal"/>
      <w:lvlText w:val="%1."/>
      <w:lvlJc w:val="left"/>
      <w:pPr>
        <w:ind w:left="5464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8092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582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618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618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654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90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90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7264" w:hanging="2160"/>
      </w:pPr>
      <w:rPr>
        <w:rFonts w:hint="default"/>
      </w:rPr>
    </w:lvl>
  </w:abstractNum>
  <w:abstractNum w:abstractNumId="7">
    <w:nsid w:val="43112AE1"/>
    <w:multiLevelType w:val="hybridMultilevel"/>
    <w:tmpl w:val="51C20382"/>
    <w:lvl w:ilvl="0" w:tplc="39A6ED62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8">
    <w:nsid w:val="5BE47C60"/>
    <w:multiLevelType w:val="hybridMultilevel"/>
    <w:tmpl w:val="07CC6D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EC90992"/>
    <w:multiLevelType w:val="hybridMultilevel"/>
    <w:tmpl w:val="4574095A"/>
    <w:lvl w:ilvl="0" w:tplc="E58EFBE0">
      <w:start w:val="1"/>
      <w:numFmt w:val="decimal"/>
      <w:lvlText w:val="%1."/>
      <w:lvlJc w:val="left"/>
      <w:pPr>
        <w:ind w:left="17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0" w:hanging="360"/>
      </w:p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0">
    <w:nsid w:val="5F7F5E91"/>
    <w:multiLevelType w:val="hybridMultilevel"/>
    <w:tmpl w:val="7D545E92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6D37F61"/>
    <w:multiLevelType w:val="hybridMultilevel"/>
    <w:tmpl w:val="1514FB54"/>
    <w:lvl w:ilvl="0" w:tplc="CE30972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79D658B8"/>
    <w:multiLevelType w:val="hybridMultilevel"/>
    <w:tmpl w:val="694292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EED0EF5"/>
    <w:multiLevelType w:val="hybridMultilevel"/>
    <w:tmpl w:val="8E16712A"/>
    <w:lvl w:ilvl="0" w:tplc="299CB15C">
      <w:numFmt w:val="bullet"/>
      <w:lvlText w:val=""/>
      <w:lvlJc w:val="left"/>
      <w:pPr>
        <w:ind w:left="1440" w:hanging="360"/>
      </w:pPr>
      <w:rPr>
        <w:rFonts w:ascii="Symbol" w:eastAsia="Calibr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4"/>
  </w:num>
  <w:num w:numId="3">
    <w:abstractNumId w:val="7"/>
  </w:num>
  <w:num w:numId="4">
    <w:abstractNumId w:val="6"/>
  </w:num>
  <w:num w:numId="5">
    <w:abstractNumId w:val="5"/>
  </w:num>
  <w:num w:numId="6">
    <w:abstractNumId w:val="2"/>
  </w:num>
  <w:num w:numId="7">
    <w:abstractNumId w:val="13"/>
  </w:num>
  <w:num w:numId="8">
    <w:abstractNumId w:val="8"/>
  </w:num>
  <w:num w:numId="9">
    <w:abstractNumId w:val="1"/>
  </w:num>
  <w:num w:numId="10">
    <w:abstractNumId w:val="11"/>
  </w:num>
  <w:num w:numId="11">
    <w:abstractNumId w:val="0"/>
  </w:num>
  <w:num w:numId="12">
    <w:abstractNumId w:val="12"/>
  </w:num>
  <w:num w:numId="13">
    <w:abstractNumId w:val="3"/>
  </w:num>
  <w:num w:numId="14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B4E11"/>
    <w:rsid w:val="00002964"/>
    <w:rsid w:val="000045E1"/>
    <w:rsid w:val="0003509D"/>
    <w:rsid w:val="00054800"/>
    <w:rsid w:val="00061121"/>
    <w:rsid w:val="000A536E"/>
    <w:rsid w:val="000B4E11"/>
    <w:rsid w:val="000C4ADF"/>
    <w:rsid w:val="000D3E6A"/>
    <w:rsid w:val="000F0F12"/>
    <w:rsid w:val="001F785B"/>
    <w:rsid w:val="00217040"/>
    <w:rsid w:val="00262758"/>
    <w:rsid w:val="00275B09"/>
    <w:rsid w:val="002775D6"/>
    <w:rsid w:val="00282295"/>
    <w:rsid w:val="003A067C"/>
    <w:rsid w:val="003B68D6"/>
    <w:rsid w:val="003F7C86"/>
    <w:rsid w:val="004258D1"/>
    <w:rsid w:val="004F2137"/>
    <w:rsid w:val="005023EC"/>
    <w:rsid w:val="00514074"/>
    <w:rsid w:val="00546356"/>
    <w:rsid w:val="00643D50"/>
    <w:rsid w:val="00727398"/>
    <w:rsid w:val="00745FFC"/>
    <w:rsid w:val="007808B6"/>
    <w:rsid w:val="00783FED"/>
    <w:rsid w:val="007C3CDA"/>
    <w:rsid w:val="008D4677"/>
    <w:rsid w:val="009117A8"/>
    <w:rsid w:val="00926F15"/>
    <w:rsid w:val="00940DA1"/>
    <w:rsid w:val="009774A9"/>
    <w:rsid w:val="009F46A7"/>
    <w:rsid w:val="00AA6CE5"/>
    <w:rsid w:val="00AB6055"/>
    <w:rsid w:val="00AC702A"/>
    <w:rsid w:val="00AD6DD8"/>
    <w:rsid w:val="00B043CC"/>
    <w:rsid w:val="00B048EF"/>
    <w:rsid w:val="00B200CA"/>
    <w:rsid w:val="00B65CE5"/>
    <w:rsid w:val="00BA7790"/>
    <w:rsid w:val="00C131E8"/>
    <w:rsid w:val="00C1540A"/>
    <w:rsid w:val="00C216DE"/>
    <w:rsid w:val="00C4325D"/>
    <w:rsid w:val="00C8752F"/>
    <w:rsid w:val="00CC0DAC"/>
    <w:rsid w:val="00E10CBE"/>
    <w:rsid w:val="00E11049"/>
    <w:rsid w:val="00E9247D"/>
    <w:rsid w:val="00EA2CDC"/>
    <w:rsid w:val="00EF16CB"/>
    <w:rsid w:val="00F8020D"/>
    <w:rsid w:val="00F85562"/>
    <w:rsid w:val="00F93860"/>
    <w:rsid w:val="00FF21F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045E1"/>
  </w:style>
  <w:style w:type="paragraph" w:styleId="1">
    <w:name w:val="heading 1"/>
    <w:basedOn w:val="a"/>
    <w:next w:val="a"/>
    <w:link w:val="10"/>
    <w:qFormat/>
    <w:rsid w:val="00F8020D"/>
    <w:pPr>
      <w:keepNext/>
      <w:widowControl w:val="0"/>
      <w:numPr>
        <w:numId w:val="2"/>
      </w:numPr>
      <w:spacing w:before="240" w:after="120" w:line="240" w:lineRule="auto"/>
      <w:jc w:val="both"/>
      <w:outlineLvl w:val="0"/>
    </w:pPr>
    <w:rPr>
      <w:rFonts w:ascii="Times New Roman" w:eastAsia="Times New Roman" w:hAnsi="Times New Roman" w:cs="Times New Roman"/>
      <w:b/>
      <w:snapToGrid w:val="0"/>
      <w:sz w:val="28"/>
      <w:szCs w:val="20"/>
      <w:lang w:eastAsia="ru-RU"/>
    </w:rPr>
  </w:style>
  <w:style w:type="paragraph" w:styleId="2">
    <w:name w:val="heading 2"/>
    <w:basedOn w:val="a"/>
    <w:next w:val="a"/>
    <w:link w:val="20"/>
    <w:autoRedefine/>
    <w:qFormat/>
    <w:rsid w:val="00F8020D"/>
    <w:pPr>
      <w:widowControl w:val="0"/>
      <w:spacing w:after="120" w:line="240" w:lineRule="auto"/>
      <w:jc w:val="center"/>
      <w:outlineLvl w:val="1"/>
    </w:pPr>
    <w:rPr>
      <w:rFonts w:ascii="Times New Roman" w:eastAsia="Times New Roman" w:hAnsi="Times New Roman" w:cs="Times New Roman"/>
      <w:b/>
      <w:bCs/>
      <w:snapToGrid w:val="0"/>
      <w:sz w:val="28"/>
      <w:szCs w:val="24"/>
      <w:lang w:eastAsia="ru-RU"/>
    </w:rPr>
  </w:style>
  <w:style w:type="paragraph" w:styleId="3">
    <w:name w:val="heading 3"/>
    <w:aliases w:val="H3,3,Пункт,h3,Level 1 - 1,h31,h32,h33,h34,h35,h36,h37,h38,h39,h310,h311,h321,h331,h341,h351,h361,h371,h381,h312,h322,h332,h342,h352,h362,h372,h382,h313,h323,h333,h343,h353,h363,h373,h383,h314,h324,h334,h344,h354,h364,h374,h384,h315,h325,h335"/>
    <w:basedOn w:val="a"/>
    <w:next w:val="a"/>
    <w:link w:val="30"/>
    <w:qFormat/>
    <w:rsid w:val="00F8020D"/>
    <w:pPr>
      <w:keepNext/>
      <w:widowControl w:val="0"/>
      <w:numPr>
        <w:ilvl w:val="2"/>
        <w:numId w:val="2"/>
      </w:numPr>
      <w:spacing w:after="120" w:line="240" w:lineRule="auto"/>
      <w:jc w:val="both"/>
      <w:outlineLvl w:val="2"/>
    </w:pPr>
    <w:rPr>
      <w:rFonts w:ascii="Times New Roman" w:eastAsia="Times New Roman" w:hAnsi="Times New Roman" w:cs="Arial"/>
      <w:bCs/>
      <w:snapToGrid w:val="0"/>
      <w:sz w:val="24"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045E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annotation reference"/>
    <w:basedOn w:val="a0"/>
    <w:uiPriority w:val="99"/>
    <w:semiHidden/>
    <w:unhideWhenUsed/>
    <w:rsid w:val="000045E1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0045E1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0045E1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0045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0045E1"/>
    <w:rPr>
      <w:rFonts w:ascii="Segoe UI" w:hAnsi="Segoe UI" w:cs="Segoe UI"/>
      <w:sz w:val="18"/>
      <w:szCs w:val="18"/>
    </w:rPr>
  </w:style>
  <w:style w:type="character" w:styleId="a9">
    <w:name w:val="Hyperlink"/>
    <w:basedOn w:val="a0"/>
    <w:uiPriority w:val="99"/>
    <w:unhideWhenUsed/>
    <w:rsid w:val="00282295"/>
    <w:rPr>
      <w:color w:val="0563C1" w:themeColor="hyperlink"/>
      <w:u w:val="single"/>
    </w:rPr>
  </w:style>
  <w:style w:type="character" w:customStyle="1" w:styleId="10">
    <w:name w:val="Заголовок 1 Знак"/>
    <w:basedOn w:val="a0"/>
    <w:link w:val="1"/>
    <w:rsid w:val="00F8020D"/>
    <w:rPr>
      <w:rFonts w:ascii="Times New Roman" w:eastAsia="Times New Roman" w:hAnsi="Times New Roman" w:cs="Times New Roman"/>
      <w:b/>
      <w:snapToGrid w:val="0"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F8020D"/>
    <w:rPr>
      <w:rFonts w:ascii="Times New Roman" w:eastAsia="Times New Roman" w:hAnsi="Times New Roman" w:cs="Times New Roman"/>
      <w:b/>
      <w:bCs/>
      <w:snapToGrid w:val="0"/>
      <w:sz w:val="28"/>
      <w:szCs w:val="24"/>
      <w:lang w:eastAsia="ru-RU"/>
    </w:rPr>
  </w:style>
  <w:style w:type="character" w:customStyle="1" w:styleId="30">
    <w:name w:val="Заголовок 3 Знак"/>
    <w:aliases w:val="H3 Знак,3 Знак,Пункт Знак,h3 Знак,Level 1 - 1 Знак,h31 Знак,h32 Знак,h33 Знак,h34 Знак,h35 Знак,h36 Знак,h37 Знак,h38 Знак,h39 Знак,h310 Знак,h311 Знак,h321 Знак,h331 Знак,h341 Знак,h351 Знак,h361 Знак,h371 Знак,h381 Знак,h312 Знак"/>
    <w:basedOn w:val="a0"/>
    <w:link w:val="3"/>
    <w:rsid w:val="00F8020D"/>
    <w:rPr>
      <w:rFonts w:ascii="Times New Roman" w:eastAsia="Times New Roman" w:hAnsi="Times New Roman" w:cs="Arial"/>
      <w:bCs/>
      <w:snapToGrid w:val="0"/>
      <w:sz w:val="24"/>
      <w:szCs w:val="26"/>
      <w:lang w:eastAsia="ru-RU"/>
    </w:rPr>
  </w:style>
  <w:style w:type="paragraph" w:styleId="aa">
    <w:name w:val="header"/>
    <w:basedOn w:val="a"/>
    <w:link w:val="ab"/>
    <w:uiPriority w:val="99"/>
    <w:unhideWhenUsed/>
    <w:rsid w:val="00F8020D"/>
    <w:pPr>
      <w:tabs>
        <w:tab w:val="center" w:pos="4677"/>
        <w:tab w:val="right" w:pos="9355"/>
      </w:tabs>
      <w:spacing w:after="0" w:line="240" w:lineRule="auto"/>
    </w:pPr>
    <w:rPr>
      <w:rFonts w:eastAsiaTheme="minorEastAsia"/>
    </w:rPr>
  </w:style>
  <w:style w:type="character" w:customStyle="1" w:styleId="ab">
    <w:name w:val="Верхний колонтитул Знак"/>
    <w:basedOn w:val="a0"/>
    <w:link w:val="aa"/>
    <w:uiPriority w:val="99"/>
    <w:rsid w:val="00F8020D"/>
    <w:rPr>
      <w:rFonts w:eastAsiaTheme="minorEastAsia"/>
    </w:rPr>
  </w:style>
  <w:style w:type="paragraph" w:styleId="ac">
    <w:name w:val="footer"/>
    <w:basedOn w:val="a"/>
    <w:link w:val="ad"/>
    <w:uiPriority w:val="99"/>
    <w:unhideWhenUsed/>
    <w:rsid w:val="00F8020D"/>
    <w:pPr>
      <w:tabs>
        <w:tab w:val="center" w:pos="4677"/>
        <w:tab w:val="right" w:pos="9355"/>
      </w:tabs>
      <w:spacing w:after="0" w:line="240" w:lineRule="auto"/>
    </w:pPr>
    <w:rPr>
      <w:rFonts w:eastAsiaTheme="minorEastAsia"/>
    </w:rPr>
  </w:style>
  <w:style w:type="character" w:customStyle="1" w:styleId="ad">
    <w:name w:val="Нижний колонтитул Знак"/>
    <w:basedOn w:val="a0"/>
    <w:link w:val="ac"/>
    <w:uiPriority w:val="99"/>
    <w:rsid w:val="00F8020D"/>
    <w:rPr>
      <w:rFonts w:eastAsiaTheme="minorEastAsia"/>
    </w:rPr>
  </w:style>
  <w:style w:type="paragraph" w:styleId="ae">
    <w:name w:val="List Paragraph"/>
    <w:basedOn w:val="a"/>
    <w:uiPriority w:val="34"/>
    <w:qFormat/>
    <w:rsid w:val="00F8020D"/>
    <w:pPr>
      <w:ind w:left="720"/>
      <w:contextualSpacing/>
    </w:pPr>
    <w:rPr>
      <w:rFonts w:eastAsiaTheme="minorEastAsia"/>
    </w:rPr>
  </w:style>
  <w:style w:type="paragraph" w:styleId="af">
    <w:name w:val="annotation subject"/>
    <w:basedOn w:val="a5"/>
    <w:next w:val="a5"/>
    <w:link w:val="af0"/>
    <w:uiPriority w:val="99"/>
    <w:semiHidden/>
    <w:unhideWhenUsed/>
    <w:rsid w:val="00F8020D"/>
    <w:rPr>
      <w:rFonts w:eastAsiaTheme="minorEastAsia"/>
      <w:b/>
      <w:bCs/>
    </w:rPr>
  </w:style>
  <w:style w:type="character" w:customStyle="1" w:styleId="af0">
    <w:name w:val="Тема примечания Знак"/>
    <w:basedOn w:val="a6"/>
    <w:link w:val="af"/>
    <w:uiPriority w:val="99"/>
    <w:semiHidden/>
    <w:rsid w:val="00F8020D"/>
    <w:rPr>
      <w:rFonts w:eastAsiaTheme="minorEastAsia"/>
      <w:b/>
      <w:bCs/>
      <w:sz w:val="20"/>
      <w:szCs w:val="20"/>
    </w:rPr>
  </w:style>
  <w:style w:type="character" w:customStyle="1" w:styleId="11">
    <w:name w:val="Неразрешенное упоминание1"/>
    <w:basedOn w:val="a0"/>
    <w:uiPriority w:val="99"/>
    <w:semiHidden/>
    <w:unhideWhenUsed/>
    <w:rsid w:val="00B048EF"/>
    <w:rPr>
      <w:color w:val="605E5C"/>
      <w:shd w:val="clear" w:color="auto" w:fill="E1DFDD"/>
    </w:rPr>
  </w:style>
  <w:style w:type="paragraph" w:styleId="af1">
    <w:name w:val="footnote text"/>
    <w:basedOn w:val="a"/>
    <w:link w:val="af2"/>
    <w:uiPriority w:val="99"/>
    <w:semiHidden/>
    <w:unhideWhenUsed/>
    <w:rsid w:val="00940DA1"/>
    <w:pPr>
      <w:spacing w:after="0" w:line="240" w:lineRule="auto"/>
    </w:pPr>
    <w:rPr>
      <w:rFonts w:eastAsiaTheme="minorEastAsia"/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940DA1"/>
    <w:rPr>
      <w:rFonts w:eastAsiaTheme="minorEastAsia"/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940DA1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5880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de2020@worldskills.ru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0" Type="http://schemas.openxmlformats.org/officeDocument/2006/relationships/hyperlink" Target="mailto:de2020@worldskills.ru" TargetMode="External"/><Relationship Id="rId4" Type="http://schemas.openxmlformats.org/officeDocument/2006/relationships/webSettings" Target="webSettings.xml"/><Relationship Id="rId9" Type="http://schemas.openxmlformats.org/officeDocument/2006/relationships/hyperlink" Target="mailto:de2020@worldskills.ru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7</Pages>
  <Words>6577</Words>
  <Characters>37495</Characters>
  <Application>Microsoft Office Word</Application>
  <DocSecurity>0</DocSecurity>
  <Lines>312</Lines>
  <Paragraphs>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9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SR-User</dc:creator>
  <cp:keywords/>
  <dc:description/>
  <cp:lastModifiedBy>vsm</cp:lastModifiedBy>
  <cp:revision>2</cp:revision>
  <dcterms:created xsi:type="dcterms:W3CDTF">2020-04-20T07:05:00Z</dcterms:created>
  <dcterms:modified xsi:type="dcterms:W3CDTF">2020-04-20T07:05:00Z</dcterms:modified>
</cp:coreProperties>
</file>